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37FE1AF" w14:textId="77777777" w:rsidR="0007614D" w:rsidRDefault="0007614D" w:rsidP="0007614D">
      <w:pPr>
        <w:spacing w:after="240" w:line="288" w:lineRule="auto"/>
        <w:ind w:firstLine="0"/>
        <w:jc w:val="center"/>
        <w:rPr>
          <w:rFonts w:eastAsia="Times New Roman"/>
        </w:rPr>
      </w:pPr>
      <w:bookmarkStart w:id="0" w:name="_Toc68877568"/>
      <w:r>
        <w:rPr>
          <w:smallCaps/>
        </w:rPr>
        <w:t>МИНОБРНАУКИ РОССИИ</w:t>
      </w:r>
    </w:p>
    <w:p w14:paraId="3C01DBCE" w14:textId="77777777" w:rsidR="0007614D" w:rsidRDefault="0007614D" w:rsidP="0007614D">
      <w:pPr>
        <w:ind w:firstLine="0"/>
        <w:jc w:val="center"/>
        <w:rPr>
          <w:smallCaps/>
        </w:rPr>
      </w:pPr>
      <w:r>
        <w:t xml:space="preserve">Федеральное государственное автономное образовательное учреждение высшего образования </w:t>
      </w:r>
      <w:r>
        <w:br/>
        <w:t xml:space="preserve">«Национальный исследовательский университет </w:t>
      </w:r>
      <w:r>
        <w:br/>
        <w:t>«Московский институт электронной техники»</w:t>
      </w:r>
    </w:p>
    <w:p w14:paraId="2E5A3086" w14:textId="77777777" w:rsidR="0007614D" w:rsidRDefault="0007614D" w:rsidP="0007614D">
      <w:pPr>
        <w:ind w:firstLine="0"/>
        <w:jc w:val="center"/>
      </w:pPr>
    </w:p>
    <w:p w14:paraId="5504517B" w14:textId="77777777" w:rsidR="0007614D" w:rsidRDefault="0007614D" w:rsidP="0007614D">
      <w:pPr>
        <w:ind w:firstLine="0"/>
        <w:jc w:val="center"/>
      </w:pPr>
      <w:r>
        <w:t>Институт системной и программной инженерии и информационных технологий</w:t>
      </w:r>
    </w:p>
    <w:p w14:paraId="21B6BC7E" w14:textId="77777777" w:rsidR="0007614D" w:rsidRDefault="0007614D" w:rsidP="0007614D">
      <w:pPr>
        <w:ind w:firstLine="0"/>
        <w:jc w:val="center"/>
      </w:pPr>
    </w:p>
    <w:p w14:paraId="7A69FB52" w14:textId="77777777" w:rsidR="0007614D" w:rsidRDefault="0007614D" w:rsidP="0007614D">
      <w:pPr>
        <w:ind w:firstLine="0"/>
        <w:jc w:val="center"/>
        <w:rPr>
          <w:sz w:val="22"/>
        </w:rPr>
      </w:pPr>
    </w:p>
    <w:p w14:paraId="4EDB78EA" w14:textId="77777777" w:rsidR="0007614D" w:rsidRDefault="0007614D" w:rsidP="0007614D">
      <w:pPr>
        <w:ind w:firstLine="0"/>
        <w:jc w:val="center"/>
        <w:rPr>
          <w:sz w:val="22"/>
        </w:rPr>
      </w:pPr>
    </w:p>
    <w:p w14:paraId="54BA9A39" w14:textId="77777777" w:rsidR="0007614D" w:rsidRDefault="0007614D" w:rsidP="0007614D">
      <w:pPr>
        <w:ind w:firstLine="0"/>
        <w:jc w:val="center"/>
        <w:rPr>
          <w:sz w:val="22"/>
        </w:rPr>
      </w:pPr>
    </w:p>
    <w:p w14:paraId="15BB6828" w14:textId="7DA23EC7" w:rsidR="0007614D" w:rsidRDefault="0007614D" w:rsidP="0007614D">
      <w:pPr>
        <w:ind w:firstLine="0"/>
        <w:jc w:val="center"/>
        <w:rPr>
          <w:szCs w:val="26"/>
        </w:rPr>
      </w:pPr>
      <w:r>
        <w:t>Федотов Алексей Александрович</w:t>
      </w:r>
    </w:p>
    <w:p w14:paraId="51978C24" w14:textId="77777777" w:rsidR="0007614D" w:rsidRDefault="0007614D" w:rsidP="0007614D">
      <w:pPr>
        <w:ind w:firstLine="0"/>
        <w:jc w:val="center"/>
      </w:pPr>
    </w:p>
    <w:p w14:paraId="3DE8111A" w14:textId="77777777" w:rsidR="0007614D" w:rsidRDefault="0007614D" w:rsidP="0007614D">
      <w:pPr>
        <w:ind w:firstLine="0"/>
        <w:jc w:val="center"/>
      </w:pPr>
      <w:r>
        <w:t>Выпускная квалификационная работа</w:t>
      </w:r>
      <w:r>
        <w:br/>
        <w:t>по направлению 09.03.04 «Программная инженерия»</w:t>
      </w:r>
    </w:p>
    <w:p w14:paraId="0AE4EBFD" w14:textId="77777777" w:rsidR="0007614D" w:rsidRDefault="0007614D" w:rsidP="0007614D">
      <w:pPr>
        <w:ind w:firstLine="0"/>
        <w:jc w:val="center"/>
      </w:pPr>
    </w:p>
    <w:p w14:paraId="0B3DFEB6" w14:textId="75E599FA" w:rsidR="0007614D" w:rsidRDefault="0007614D" w:rsidP="0007614D">
      <w:pPr>
        <w:spacing w:line="240" w:lineRule="auto"/>
        <w:ind w:firstLine="0"/>
        <w:jc w:val="center"/>
      </w:pPr>
      <w:r>
        <w:t xml:space="preserve">Разработка программного модуля настройки конфигурации сетевых сервисов </w:t>
      </w:r>
    </w:p>
    <w:p w14:paraId="64614FA0" w14:textId="77777777" w:rsidR="0007614D" w:rsidRDefault="0007614D" w:rsidP="0007614D">
      <w:pPr>
        <w:ind w:firstLine="0"/>
      </w:pPr>
    </w:p>
    <w:p w14:paraId="0438A038" w14:textId="77777777" w:rsidR="0007614D" w:rsidRDefault="0007614D" w:rsidP="0007614D">
      <w:pPr>
        <w:ind w:firstLine="0"/>
        <w:jc w:val="center"/>
      </w:pPr>
    </w:p>
    <w:p w14:paraId="0B6737D3" w14:textId="77777777" w:rsidR="0007614D" w:rsidRDefault="0007614D" w:rsidP="0007614D">
      <w:pPr>
        <w:ind w:firstLine="0"/>
        <w:jc w:val="center"/>
      </w:pPr>
    </w:p>
    <w:p w14:paraId="11D544F7" w14:textId="77777777" w:rsidR="0007614D" w:rsidRDefault="0007614D" w:rsidP="0007614D">
      <w:pPr>
        <w:ind w:firstLine="0"/>
      </w:pPr>
    </w:p>
    <w:p w14:paraId="3DC36AC2" w14:textId="77777777" w:rsidR="0007614D" w:rsidRDefault="0007614D" w:rsidP="0007614D">
      <w:pPr>
        <w:ind w:firstLine="0"/>
        <w:jc w:val="center"/>
      </w:pPr>
    </w:p>
    <w:p w14:paraId="0CE362B5" w14:textId="5020E640" w:rsidR="0007614D" w:rsidRDefault="0007614D" w:rsidP="0007614D">
      <w:pPr>
        <w:ind w:firstLine="0"/>
      </w:pPr>
      <w:r>
        <w:t>Студент</w:t>
      </w:r>
      <w:r>
        <w:tab/>
      </w:r>
      <w:r>
        <w:tab/>
      </w:r>
      <w:r>
        <w:tab/>
      </w:r>
      <w: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tab/>
        <w:t>Федотов А.А.</w:t>
      </w:r>
    </w:p>
    <w:p w14:paraId="0A4E5F26" w14:textId="04DDBD7C" w:rsidR="0007614D" w:rsidRDefault="0007614D" w:rsidP="0007614D">
      <w:pPr>
        <w:ind w:firstLine="0"/>
      </w:pPr>
      <w:r>
        <w:t xml:space="preserve">Научный </w:t>
      </w:r>
      <w:r w:rsidR="00530273">
        <w:t xml:space="preserve">руководитель </w:t>
      </w:r>
      <w:r w:rsidR="00530273">
        <w:tab/>
      </w:r>
      <w:r>
        <w:tab/>
        <w:t>_________________</w:t>
      </w:r>
      <w:r>
        <w:tab/>
        <w:t>к.т.н., доц. Касимов Р.А.</w:t>
      </w:r>
      <w:r>
        <w:tab/>
      </w:r>
      <w:r>
        <w:tab/>
      </w:r>
      <w:r>
        <w:tab/>
        <w:t xml:space="preserve">     </w:t>
      </w:r>
    </w:p>
    <w:p w14:paraId="7BA4DA6A" w14:textId="77777777" w:rsidR="0007614D" w:rsidRDefault="0007614D" w:rsidP="0007614D">
      <w:pPr>
        <w:ind w:firstLine="0"/>
        <w:jc w:val="center"/>
      </w:pPr>
    </w:p>
    <w:p w14:paraId="7E5C1BC0" w14:textId="544F5B0B" w:rsidR="0007614D" w:rsidRDefault="0007614D" w:rsidP="0007614D">
      <w:pPr>
        <w:tabs>
          <w:tab w:val="left" w:pos="2655"/>
        </w:tabs>
        <w:spacing w:line="240" w:lineRule="auto"/>
        <w:ind w:firstLine="0"/>
        <w:rPr>
          <w:sz w:val="24"/>
          <w:szCs w:val="24"/>
        </w:rPr>
      </w:pPr>
    </w:p>
    <w:p w14:paraId="03648D7E" w14:textId="4394BBBE" w:rsidR="0007614D" w:rsidRDefault="0007614D" w:rsidP="0007614D">
      <w:pPr>
        <w:tabs>
          <w:tab w:val="left" w:pos="2655"/>
        </w:tabs>
        <w:spacing w:line="240" w:lineRule="auto"/>
        <w:ind w:firstLine="0"/>
        <w:rPr>
          <w:sz w:val="24"/>
          <w:szCs w:val="24"/>
        </w:rPr>
      </w:pPr>
    </w:p>
    <w:p w14:paraId="3BF33EDE" w14:textId="7DBF9220" w:rsidR="0007614D" w:rsidRDefault="0007614D" w:rsidP="0007614D">
      <w:pPr>
        <w:tabs>
          <w:tab w:val="left" w:pos="2655"/>
        </w:tabs>
        <w:spacing w:line="240" w:lineRule="auto"/>
        <w:ind w:firstLine="0"/>
        <w:rPr>
          <w:sz w:val="24"/>
          <w:szCs w:val="24"/>
        </w:rPr>
      </w:pPr>
    </w:p>
    <w:p w14:paraId="3955E0C4" w14:textId="2E9CA4E2" w:rsidR="0007614D" w:rsidRDefault="0007614D" w:rsidP="0007614D">
      <w:pPr>
        <w:tabs>
          <w:tab w:val="left" w:pos="2655"/>
        </w:tabs>
        <w:spacing w:line="240" w:lineRule="auto"/>
        <w:ind w:firstLine="0"/>
        <w:rPr>
          <w:sz w:val="24"/>
          <w:szCs w:val="24"/>
        </w:rPr>
      </w:pPr>
    </w:p>
    <w:p w14:paraId="4A6E383C" w14:textId="77777777" w:rsidR="0007614D" w:rsidRDefault="0007614D" w:rsidP="0007614D">
      <w:pPr>
        <w:tabs>
          <w:tab w:val="left" w:pos="2655"/>
        </w:tabs>
        <w:spacing w:line="240" w:lineRule="auto"/>
        <w:ind w:firstLine="0"/>
        <w:rPr>
          <w:sz w:val="24"/>
          <w:szCs w:val="24"/>
        </w:rPr>
      </w:pPr>
    </w:p>
    <w:p w14:paraId="2EA18FB5" w14:textId="77777777" w:rsidR="0007614D" w:rsidRDefault="0007614D" w:rsidP="0007614D">
      <w:pPr>
        <w:spacing w:line="240" w:lineRule="auto"/>
        <w:ind w:firstLine="0"/>
        <w:rPr>
          <w:szCs w:val="26"/>
        </w:rPr>
      </w:pPr>
    </w:p>
    <w:p w14:paraId="0712EF72" w14:textId="77777777" w:rsidR="0007614D" w:rsidRDefault="0007614D" w:rsidP="0007614D">
      <w:pPr>
        <w:jc w:val="center"/>
      </w:pPr>
      <w:bookmarkStart w:id="1" w:name="_gjdgxs"/>
      <w:bookmarkEnd w:id="1"/>
      <w:r>
        <w:t>Москва, 2021</w:t>
      </w:r>
    </w:p>
    <w:p w14:paraId="34D3CEAE" w14:textId="77777777" w:rsidR="0007614D" w:rsidRDefault="0007614D" w:rsidP="00A374ED">
      <w:pPr>
        <w:tabs>
          <w:tab w:val="num" w:pos="0"/>
        </w:tabs>
        <w:ind w:hanging="432"/>
        <w:jc w:val="right"/>
      </w:pPr>
    </w:p>
    <w:p w14:paraId="71B37511" w14:textId="754CC771" w:rsidR="0080125F" w:rsidRPr="001735D8" w:rsidRDefault="0080125F" w:rsidP="001F1507">
      <w:pPr>
        <w:jc w:val="both"/>
        <w:rPr>
          <w:szCs w:val="26"/>
        </w:rPr>
      </w:pPr>
    </w:p>
    <w:sdt>
      <w:sdtPr>
        <w:rPr>
          <w:szCs w:val="26"/>
        </w:rPr>
        <w:id w:val="-971743006"/>
        <w:docPartObj>
          <w:docPartGallery w:val="Table of Contents"/>
          <w:docPartUnique/>
        </w:docPartObj>
      </w:sdtPr>
      <w:sdtEndPr/>
      <w:sdtContent>
        <w:p w14:paraId="1CF23166" w14:textId="6C3B2A54" w:rsidR="00832C59" w:rsidRPr="007A1FEC" w:rsidRDefault="00832C59" w:rsidP="008D75BD">
          <w:pPr>
            <w:pStyle w:val="a4"/>
            <w:ind w:left="0"/>
            <w:jc w:val="both"/>
            <w:rPr>
              <w:rStyle w:val="10"/>
              <w:rFonts w:cs="Times New Roman"/>
              <w:szCs w:val="26"/>
            </w:rPr>
          </w:pPr>
          <w:r w:rsidRPr="007A1FEC">
            <w:rPr>
              <w:rStyle w:val="10"/>
              <w:rFonts w:cs="Times New Roman"/>
              <w:szCs w:val="26"/>
            </w:rPr>
            <w:t>Содержание</w:t>
          </w:r>
        </w:p>
        <w:p w14:paraId="6FD4036D" w14:textId="35190AD4" w:rsidR="0013069A" w:rsidRDefault="00832C5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7A1FEC">
            <w:rPr>
              <w:szCs w:val="26"/>
            </w:rPr>
            <w:fldChar w:fldCharType="begin"/>
          </w:r>
          <w:r w:rsidRPr="007A1FEC">
            <w:rPr>
              <w:szCs w:val="26"/>
            </w:rPr>
            <w:instrText xml:space="preserve"> TOC \o "1-3" \h \z \u </w:instrText>
          </w:r>
          <w:r w:rsidRPr="007A1FEC">
            <w:rPr>
              <w:szCs w:val="26"/>
            </w:rPr>
            <w:fldChar w:fldCharType="separate"/>
          </w:r>
          <w:hyperlink w:anchor="_Toc73969361" w:history="1">
            <w:r w:rsidR="0013069A" w:rsidRPr="0023770E">
              <w:rPr>
                <w:rStyle w:val="a6"/>
                <w:noProof/>
              </w:rPr>
              <w:t>Перечень используемых сокращений</w:t>
            </w:r>
            <w:r w:rsidR="0013069A">
              <w:rPr>
                <w:noProof/>
                <w:webHidden/>
              </w:rPr>
              <w:tab/>
            </w:r>
            <w:r w:rsidR="0013069A">
              <w:rPr>
                <w:noProof/>
                <w:webHidden/>
              </w:rPr>
              <w:fldChar w:fldCharType="begin"/>
            </w:r>
            <w:r w:rsidR="0013069A">
              <w:rPr>
                <w:noProof/>
                <w:webHidden/>
              </w:rPr>
              <w:instrText xml:space="preserve"> PAGEREF _Toc73969361 \h </w:instrText>
            </w:r>
            <w:r w:rsidR="0013069A">
              <w:rPr>
                <w:noProof/>
                <w:webHidden/>
              </w:rPr>
            </w:r>
            <w:r w:rsidR="0013069A">
              <w:rPr>
                <w:noProof/>
                <w:webHidden/>
              </w:rPr>
              <w:fldChar w:fldCharType="separate"/>
            </w:r>
            <w:r w:rsidR="0013069A">
              <w:rPr>
                <w:noProof/>
                <w:webHidden/>
              </w:rPr>
              <w:t>3</w:t>
            </w:r>
            <w:r w:rsidR="0013069A">
              <w:rPr>
                <w:noProof/>
                <w:webHidden/>
              </w:rPr>
              <w:fldChar w:fldCharType="end"/>
            </w:r>
          </w:hyperlink>
        </w:p>
        <w:p w14:paraId="33944D08" w14:textId="4C8D6262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2" w:history="1">
            <w:r w:rsidRPr="0023770E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5BFD0D" w14:textId="3C0B0E70" w:rsidR="0013069A" w:rsidRDefault="0013069A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63" w:history="1">
            <w:r w:rsidRPr="0023770E">
              <w:rPr>
                <w:rStyle w:val="a6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23770E">
              <w:rPr>
                <w:rStyle w:val="a6"/>
                <w:noProof/>
              </w:rPr>
              <w:t>Исследователь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7D10F" w14:textId="6C8919C9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4" w:history="1">
            <w:r w:rsidRPr="0023770E">
              <w:rPr>
                <w:rStyle w:val="a6"/>
                <w:noProof/>
              </w:rPr>
              <w:t>1.1 Протоколы синхронизации времен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C1786" w14:textId="5656F3BE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5" w:history="1">
            <w:r w:rsidRPr="0023770E">
              <w:rPr>
                <w:rStyle w:val="a6"/>
                <w:noProof/>
              </w:rPr>
              <w:t>1.2 Виды сетевых устрой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4F38E3" w14:textId="11757B22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6" w:history="1">
            <w:r w:rsidRPr="0023770E">
              <w:rPr>
                <w:rStyle w:val="a6"/>
                <w:noProof/>
              </w:rPr>
              <w:t>1.3 Обзор аналогичных программн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621B3" w14:textId="08CE3EC3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7" w:history="1">
            <w:r w:rsidRPr="0023770E">
              <w:rPr>
                <w:rStyle w:val="a6"/>
                <w:noProof/>
              </w:rPr>
              <w:t>1.4 Требования к ПМ НКСС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7A393" w14:textId="58682615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8" w:history="1">
            <w:r w:rsidRPr="0023770E">
              <w:rPr>
                <w:rStyle w:val="a6"/>
                <w:noProof/>
              </w:rPr>
              <w:t>1.5 Постановка цели и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9B062F" w14:textId="27A38F61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69" w:history="1">
            <w:r w:rsidRPr="0023770E">
              <w:rPr>
                <w:rStyle w:val="a6"/>
                <w:noProof/>
              </w:rPr>
              <w:t>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9135D" w14:textId="328B460F" w:rsidR="0013069A" w:rsidRDefault="0013069A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70" w:history="1">
            <w:r w:rsidRPr="0023770E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23770E">
              <w:rPr>
                <w:rStyle w:val="a6"/>
                <w:noProof/>
              </w:rPr>
              <w:t>Конструктор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8ABE7" w14:textId="71B4F1CD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1" w:history="1">
            <w:r w:rsidRPr="0023770E">
              <w:rPr>
                <w:rStyle w:val="a6"/>
                <w:noProof/>
              </w:rPr>
              <w:t>2.1 Выбор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7A3F2" w14:textId="48575090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2" w:history="1">
            <w:r w:rsidRPr="0023770E">
              <w:rPr>
                <w:rStyle w:val="a6"/>
                <w:noProof/>
              </w:rPr>
              <w:t>2.2 Выбор среды программ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094B64" w14:textId="534E8BDE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3" w:history="1">
            <w:r w:rsidRPr="0023770E">
              <w:rPr>
                <w:rStyle w:val="a6"/>
                <w:noProof/>
              </w:rPr>
              <w:t>2.3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DF1F3" w14:textId="66B02A45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4" w:history="1">
            <w:r w:rsidRPr="0023770E">
              <w:rPr>
                <w:rStyle w:val="a6"/>
                <w:noProof/>
              </w:rPr>
              <w:t>2.4 Организация связи с другими модулям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57E114" w14:textId="388B354B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5" w:history="1">
            <w:r w:rsidRPr="0023770E">
              <w:rPr>
                <w:rStyle w:val="a6"/>
                <w:noProof/>
              </w:rPr>
              <w:t>Выводы по 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28206" w14:textId="2C37B8AE" w:rsidR="0013069A" w:rsidRDefault="0013069A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76" w:history="1">
            <w:r w:rsidRPr="0023770E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23770E">
              <w:rPr>
                <w:rStyle w:val="a6"/>
                <w:noProof/>
              </w:rPr>
              <w:t>Технолог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2FE24" w14:textId="58826495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7" w:history="1">
            <w:r w:rsidRPr="0023770E">
              <w:rPr>
                <w:rStyle w:val="a6"/>
                <w:noProof/>
              </w:rPr>
              <w:t>3.1 Отладка по точкам остано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7C7C5F" w14:textId="61BB7B34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8" w:history="1">
            <w:r w:rsidRPr="0023770E">
              <w:rPr>
                <w:rStyle w:val="a6"/>
                <w:noProof/>
              </w:rPr>
              <w:t>3.2 Отладка ПМ НКС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BC4BC8" w14:textId="04072D97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79" w:history="1">
            <w:r w:rsidRPr="0023770E">
              <w:rPr>
                <w:rStyle w:val="a6"/>
                <w:noProof/>
              </w:rPr>
              <w:t>3.3 Метод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440DA" w14:textId="26F6DB37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0" w:history="1">
            <w:r w:rsidRPr="0023770E">
              <w:rPr>
                <w:rStyle w:val="a6"/>
                <w:noProof/>
              </w:rPr>
              <w:t>3.4 Тестирование ПМ НКС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8B527" w14:textId="3AE5C113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1" w:history="1">
            <w:r w:rsidRPr="0023770E">
              <w:rPr>
                <w:rStyle w:val="a6"/>
                <w:noProof/>
              </w:rPr>
              <w:t>Выводы</w:t>
            </w:r>
            <w:r w:rsidRPr="0023770E">
              <w:rPr>
                <w:rStyle w:val="a6"/>
                <w:noProof/>
                <w:lang w:val="en-US"/>
              </w:rPr>
              <w:t xml:space="preserve"> </w:t>
            </w:r>
            <w:r w:rsidRPr="0023770E">
              <w:rPr>
                <w:rStyle w:val="a6"/>
                <w:noProof/>
              </w:rPr>
              <w:t>по</w:t>
            </w:r>
            <w:r w:rsidRPr="0023770E">
              <w:rPr>
                <w:rStyle w:val="a6"/>
                <w:noProof/>
                <w:lang w:val="en-US"/>
              </w:rPr>
              <w:t xml:space="preserve"> </w:t>
            </w:r>
            <w:r w:rsidRPr="0023770E">
              <w:rPr>
                <w:rStyle w:val="a6"/>
                <w:noProof/>
              </w:rPr>
              <w:t>разде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A575B" w14:textId="3B155A52" w:rsidR="0013069A" w:rsidRDefault="0013069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82" w:history="1">
            <w:r w:rsidRPr="0023770E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B6351F" w14:textId="71D9B049" w:rsidR="0013069A" w:rsidRDefault="0013069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83" w:history="1">
            <w:r w:rsidRPr="0023770E">
              <w:rPr>
                <w:rStyle w:val="a6"/>
                <w:noProof/>
              </w:rPr>
              <w:t>Список литератур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0B1DE" w14:textId="6718A557" w:rsidR="0013069A" w:rsidRDefault="0013069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84" w:history="1">
            <w:r w:rsidRPr="0023770E">
              <w:rPr>
                <w:rStyle w:val="a6"/>
                <w:noProof/>
              </w:rPr>
              <w:t>Приложение 1. Фрагмент код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44FB0" w14:textId="7BD30871" w:rsidR="0013069A" w:rsidRDefault="0013069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969385" w:history="1">
            <w:r w:rsidRPr="0023770E">
              <w:rPr>
                <w:rStyle w:val="a6"/>
                <w:noProof/>
              </w:rPr>
              <w:t>Приложение 2. 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1FC10" w14:textId="68CF2C78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6" w:history="1">
            <w:r w:rsidRPr="0023770E">
              <w:rPr>
                <w:rStyle w:val="a6"/>
                <w:noProof/>
              </w:rPr>
              <w:t>Назначение 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FC595" w14:textId="73C9613E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7" w:history="1">
            <w:r w:rsidRPr="0023770E">
              <w:rPr>
                <w:rStyle w:val="a6"/>
                <w:noProof/>
              </w:rPr>
              <w:t>Условия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BC1D0" w14:textId="0505A1A0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8" w:history="1">
            <w:r w:rsidRPr="0023770E">
              <w:rPr>
                <w:rStyle w:val="a6"/>
                <w:noProof/>
              </w:rPr>
              <w:t>Выполнение програм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73CDA" w14:textId="2360F081" w:rsidR="0013069A" w:rsidRDefault="0013069A">
          <w:pPr>
            <w:pStyle w:val="2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73969389" w:history="1">
            <w:r w:rsidRPr="0023770E">
              <w:rPr>
                <w:rStyle w:val="a6"/>
                <w:noProof/>
              </w:rPr>
              <w:t>Сообщения</w:t>
            </w:r>
            <w:r w:rsidRPr="0023770E">
              <w:rPr>
                <w:rStyle w:val="a6"/>
                <w:noProof/>
                <w:lang w:val="en-US"/>
              </w:rPr>
              <w:t xml:space="preserve"> </w:t>
            </w:r>
            <w:r w:rsidRPr="0023770E">
              <w:rPr>
                <w:rStyle w:val="a6"/>
                <w:noProof/>
              </w:rPr>
              <w:t>операто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3969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DE735" w14:textId="58364D70" w:rsidR="00832C59" w:rsidRPr="001735D8" w:rsidRDefault="00832C59" w:rsidP="007B779F">
          <w:pPr>
            <w:ind w:firstLine="0"/>
            <w:jc w:val="both"/>
            <w:rPr>
              <w:szCs w:val="26"/>
            </w:rPr>
          </w:pPr>
          <w:r w:rsidRPr="007A1FEC">
            <w:rPr>
              <w:szCs w:val="26"/>
            </w:rPr>
            <w:fldChar w:fldCharType="end"/>
          </w:r>
        </w:p>
      </w:sdtContent>
    </w:sdt>
    <w:p w14:paraId="4F5B3966" w14:textId="38D2A034" w:rsidR="00832C59" w:rsidRPr="00B92B1D" w:rsidRDefault="00832C59" w:rsidP="00B92B1D">
      <w:pPr>
        <w:spacing w:after="160" w:line="259" w:lineRule="auto"/>
        <w:ind w:firstLine="0"/>
        <w:rPr>
          <w:szCs w:val="26"/>
        </w:rPr>
      </w:pPr>
    </w:p>
    <w:p w14:paraId="121DD213" w14:textId="31FF7B42" w:rsidR="00BE027F" w:rsidRPr="001735D8" w:rsidRDefault="00832C59" w:rsidP="00F5117E">
      <w:pPr>
        <w:pStyle w:val="1"/>
      </w:pPr>
      <w:bookmarkStart w:id="2" w:name="_Toc73969361"/>
      <w:r w:rsidRPr="001735D8">
        <w:lastRenderedPageBreak/>
        <w:t>Перечень используемых сокращений</w:t>
      </w:r>
      <w:bookmarkEnd w:id="2"/>
      <w:r w:rsidRPr="001735D8">
        <w:t xml:space="preserve"> </w:t>
      </w:r>
    </w:p>
    <w:p w14:paraId="31285D62" w14:textId="77777777" w:rsidR="00BD2806" w:rsidRPr="001735D8" w:rsidRDefault="00BD2806" w:rsidP="000A479A">
      <w:pPr>
        <w:jc w:val="both"/>
      </w:pPr>
    </w:p>
    <w:p w14:paraId="76A0185A" w14:textId="77777777" w:rsidR="00BE027F" w:rsidRPr="001735D8" w:rsidRDefault="00BE027F" w:rsidP="000A479A">
      <w:pPr>
        <w:ind w:firstLine="0"/>
        <w:jc w:val="both"/>
        <w:rPr>
          <w:szCs w:val="26"/>
        </w:rPr>
      </w:pPr>
      <w:r w:rsidRPr="001735D8">
        <w:rPr>
          <w:szCs w:val="26"/>
        </w:rPr>
        <w:t>ПМ – Программный модуль</w:t>
      </w:r>
    </w:p>
    <w:p w14:paraId="528675A7" w14:textId="1B1A061A" w:rsidR="00DC3548" w:rsidRPr="001735D8" w:rsidRDefault="00BE027F" w:rsidP="000A479A">
      <w:pPr>
        <w:ind w:firstLine="0"/>
        <w:jc w:val="both"/>
        <w:rPr>
          <w:szCs w:val="26"/>
        </w:rPr>
      </w:pPr>
      <w:r w:rsidRPr="001735D8">
        <w:rPr>
          <w:szCs w:val="26"/>
        </w:rPr>
        <w:t>НКСС – настройка конфигурации сетевых сервисов</w:t>
      </w:r>
    </w:p>
    <w:p w14:paraId="5068E63E" w14:textId="4E3FB1F5" w:rsidR="00DC3548" w:rsidRPr="001735D8" w:rsidRDefault="00DC3548" w:rsidP="000A479A">
      <w:pPr>
        <w:ind w:firstLine="0"/>
        <w:jc w:val="both"/>
        <w:rPr>
          <w:szCs w:val="26"/>
        </w:rPr>
      </w:pPr>
      <w:r w:rsidRPr="001735D8">
        <w:rPr>
          <w:szCs w:val="26"/>
        </w:rPr>
        <w:t>ПАК – программно-аппаратный комплекс</w:t>
      </w:r>
    </w:p>
    <w:p w14:paraId="7C9AD8BF" w14:textId="6A05968C" w:rsidR="00230BFC" w:rsidRPr="001735D8" w:rsidRDefault="00230BFC" w:rsidP="000A479A">
      <w:pPr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– </w:t>
      </w:r>
      <w:r w:rsidRPr="001735D8">
        <w:rPr>
          <w:szCs w:val="26"/>
          <w:lang w:val="en-US"/>
        </w:rPr>
        <w:t>Network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 xml:space="preserve"> </w:t>
      </w:r>
      <w:r w:rsidR="00FC57F2" w:rsidRPr="001735D8">
        <w:rPr>
          <w:szCs w:val="26"/>
          <w:lang w:val="en-US"/>
        </w:rPr>
        <w:t>Protocol</w:t>
      </w:r>
    </w:p>
    <w:p w14:paraId="6D967733" w14:textId="77777777" w:rsidR="00D86E85" w:rsidRPr="001735D8" w:rsidRDefault="00D86E85" w:rsidP="000A479A">
      <w:pPr>
        <w:shd w:val="clear" w:color="auto" w:fill="FFFFFF"/>
        <w:ind w:firstLine="0"/>
        <w:jc w:val="both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ЯП – язык программирования</w:t>
      </w:r>
    </w:p>
    <w:p w14:paraId="4067C5BB" w14:textId="77777777" w:rsidR="00D86E85" w:rsidRPr="001735D8" w:rsidRDefault="00D86E85" w:rsidP="000A479A">
      <w:pPr>
        <w:pStyle w:val="af7"/>
        <w:ind w:firstLine="0"/>
        <w:contextualSpacing/>
        <w:jc w:val="both"/>
        <w:rPr>
          <w:szCs w:val="26"/>
        </w:rPr>
      </w:pPr>
      <w:r w:rsidRPr="001735D8">
        <w:rPr>
          <w:szCs w:val="26"/>
          <w:lang w:val="en-US"/>
        </w:rPr>
        <w:t>IDE</w:t>
      </w:r>
      <w:r w:rsidRPr="001735D8">
        <w:rPr>
          <w:szCs w:val="26"/>
        </w:rPr>
        <w:t xml:space="preserve"> (англ. </w:t>
      </w:r>
      <w:r w:rsidRPr="001735D8">
        <w:rPr>
          <w:szCs w:val="26"/>
          <w:lang w:val="en-US"/>
        </w:rPr>
        <w:t>Integrated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Development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Environment</w:t>
      </w:r>
      <w:r w:rsidRPr="001735D8">
        <w:rPr>
          <w:szCs w:val="26"/>
        </w:rPr>
        <w:t>) - интегрированная среда разработки</w:t>
      </w:r>
    </w:p>
    <w:p w14:paraId="75F1F35F" w14:textId="21C5A2E5" w:rsidR="00D86E85" w:rsidRPr="001735D8" w:rsidRDefault="00D86E85" w:rsidP="000A479A">
      <w:pPr>
        <w:pStyle w:val="af7"/>
        <w:ind w:firstLine="0"/>
        <w:contextualSpacing/>
        <w:jc w:val="both"/>
        <w:rPr>
          <w:szCs w:val="26"/>
        </w:rPr>
      </w:pPr>
      <w:r w:rsidRPr="001735D8">
        <w:rPr>
          <w:szCs w:val="26"/>
          <w:lang w:val="en-US"/>
        </w:rPr>
        <w:t>JVM</w:t>
      </w:r>
      <w:r w:rsidRPr="001735D8">
        <w:rPr>
          <w:szCs w:val="26"/>
        </w:rPr>
        <w:t xml:space="preserve"> </w:t>
      </w:r>
      <w:r w:rsidR="00743472" w:rsidRPr="001735D8">
        <w:rPr>
          <w:szCs w:val="26"/>
        </w:rPr>
        <w:t>–</w:t>
      </w:r>
      <w:r w:rsidRPr="001735D8">
        <w:rPr>
          <w:szCs w:val="26"/>
        </w:rPr>
        <w:t xml:space="preserve"> виртуальная машина </w:t>
      </w:r>
      <w:r w:rsidRPr="001735D8">
        <w:rPr>
          <w:szCs w:val="26"/>
          <w:lang w:val="en-US"/>
        </w:rPr>
        <w:t>Java</w:t>
      </w:r>
    </w:p>
    <w:p w14:paraId="419A6342" w14:textId="77777777" w:rsidR="00D86E85" w:rsidRPr="001735D8" w:rsidRDefault="00D86E85" w:rsidP="000A479A">
      <w:pPr>
        <w:shd w:val="clear" w:color="auto" w:fill="FFFFFF"/>
        <w:ind w:firstLine="0"/>
        <w:jc w:val="both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ПО – программное обеспечение</w:t>
      </w:r>
    </w:p>
    <w:p w14:paraId="30CB5C87" w14:textId="05F3B588" w:rsidR="00230BFC" w:rsidRPr="001735D8" w:rsidRDefault="00D86E85" w:rsidP="000A479A">
      <w:pPr>
        <w:ind w:firstLine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SNTP</w:t>
      </w:r>
      <w:r w:rsidRPr="00AC4764">
        <w:rPr>
          <w:szCs w:val="26"/>
          <w:lang w:val="en-US"/>
        </w:rPr>
        <w:t xml:space="preserve"> (</w:t>
      </w:r>
      <w:proofErr w:type="spellStart"/>
      <w:r w:rsidRPr="001735D8">
        <w:rPr>
          <w:szCs w:val="26"/>
        </w:rPr>
        <w:t>англ</w:t>
      </w:r>
      <w:proofErr w:type="spellEnd"/>
      <w:r w:rsidRPr="00AC4764">
        <w:rPr>
          <w:szCs w:val="26"/>
          <w:lang w:val="en-US"/>
        </w:rPr>
        <w:t xml:space="preserve">. </w:t>
      </w:r>
      <w:r w:rsidRPr="001735D8">
        <w:rPr>
          <w:szCs w:val="26"/>
          <w:lang w:val="en-US"/>
        </w:rPr>
        <w:t xml:space="preserve">Simple Network Time Protocol) – </w:t>
      </w:r>
      <w:r w:rsidRPr="001735D8">
        <w:rPr>
          <w:szCs w:val="26"/>
        </w:rPr>
        <w:t>упрощенный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протокол</w:t>
      </w:r>
      <w:r w:rsidRPr="001735D8">
        <w:rPr>
          <w:szCs w:val="26"/>
          <w:lang w:val="en-US"/>
        </w:rPr>
        <w:t xml:space="preserve"> NTP</w:t>
      </w:r>
    </w:p>
    <w:p w14:paraId="7187C9D1" w14:textId="629E0132" w:rsidR="00D86E85" w:rsidRPr="001735D8" w:rsidRDefault="00D86E85" w:rsidP="000A479A">
      <w:pPr>
        <w:ind w:firstLine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OSI (</w:t>
      </w:r>
      <w:proofErr w:type="spellStart"/>
      <w:r w:rsidRPr="001735D8">
        <w:rPr>
          <w:szCs w:val="26"/>
        </w:rPr>
        <w:t>англ</w:t>
      </w:r>
      <w:proofErr w:type="spellEnd"/>
      <w:r w:rsidRPr="001735D8">
        <w:rPr>
          <w:szCs w:val="26"/>
          <w:lang w:val="en-US"/>
        </w:rPr>
        <w:t xml:space="preserve">. Open Systems Interconnection model) — </w:t>
      </w:r>
      <w:r w:rsidRPr="001735D8">
        <w:rPr>
          <w:szCs w:val="26"/>
        </w:rPr>
        <w:t>сетевая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модель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стека</w:t>
      </w:r>
      <w:r w:rsidRPr="001735D8">
        <w:rPr>
          <w:szCs w:val="26"/>
          <w:lang w:val="en-US"/>
        </w:rPr>
        <w:t xml:space="preserve"> </w:t>
      </w:r>
      <w:proofErr w:type="spellStart"/>
      <w:r w:rsidRPr="001735D8">
        <w:rPr>
          <w:szCs w:val="26"/>
        </w:rPr>
        <w:t>сетвых</w:t>
      </w:r>
      <w:proofErr w:type="spellEnd"/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протоколов</w:t>
      </w:r>
      <w:r w:rsidRPr="001735D8">
        <w:rPr>
          <w:szCs w:val="26"/>
          <w:lang w:val="en-US"/>
        </w:rPr>
        <w:t xml:space="preserve"> OSI/ISO.</w:t>
      </w:r>
    </w:p>
    <w:p w14:paraId="62A0B7D9" w14:textId="013277C0" w:rsidR="00D662B9" w:rsidRPr="001735D8" w:rsidRDefault="00D662B9" w:rsidP="000A479A">
      <w:pPr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RFC</w:t>
      </w:r>
      <w:r w:rsidR="00243B8D" w:rsidRPr="001735D8">
        <w:rPr>
          <w:szCs w:val="26"/>
        </w:rPr>
        <w:t xml:space="preserve"> </w:t>
      </w:r>
      <w:r w:rsidR="00743472" w:rsidRPr="001735D8">
        <w:rPr>
          <w:szCs w:val="26"/>
        </w:rPr>
        <w:t>–</w:t>
      </w:r>
      <w:r w:rsidR="00243B8D" w:rsidRPr="001735D8">
        <w:rPr>
          <w:szCs w:val="26"/>
        </w:rPr>
        <w:t xml:space="preserve"> </w:t>
      </w:r>
      <w:r w:rsidRPr="001735D8">
        <w:rPr>
          <w:szCs w:val="26"/>
        </w:rPr>
        <w:t xml:space="preserve">документ из </w:t>
      </w:r>
      <w:r w:rsidR="001F1507" w:rsidRPr="001735D8">
        <w:rPr>
          <w:szCs w:val="26"/>
        </w:rPr>
        <w:t>который содержит</w:t>
      </w:r>
      <w:r w:rsidRPr="001735D8">
        <w:rPr>
          <w:szCs w:val="26"/>
        </w:rPr>
        <w:t xml:space="preserve"> технические спецификации и стандарты, широко применяемые во всемирной сети.</w:t>
      </w:r>
    </w:p>
    <w:p w14:paraId="3E9DA8C0" w14:textId="77777777" w:rsidR="0082306D" w:rsidRPr="001735D8" w:rsidRDefault="00243B8D" w:rsidP="000A479A">
      <w:pPr>
        <w:spacing w:after="160"/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VS</w:t>
      </w:r>
      <w:r w:rsidRPr="001735D8">
        <w:rPr>
          <w:szCs w:val="26"/>
        </w:rPr>
        <w:t xml:space="preserve"> (</w:t>
      </w:r>
      <w:r w:rsidRPr="001735D8">
        <w:rPr>
          <w:szCs w:val="26"/>
          <w:lang w:val="en-US"/>
        </w:rPr>
        <w:t>Visual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Studio</w:t>
      </w:r>
      <w:r w:rsidRPr="001735D8">
        <w:rPr>
          <w:szCs w:val="26"/>
        </w:rPr>
        <w:t>) – среда разработки ПО</w:t>
      </w:r>
    </w:p>
    <w:p w14:paraId="69F277E3" w14:textId="0B8B3723" w:rsidR="0082306D" w:rsidRPr="001735D8" w:rsidRDefault="0082306D" w:rsidP="000A479A">
      <w:pPr>
        <w:spacing w:after="160"/>
        <w:ind w:firstLine="0"/>
        <w:jc w:val="both"/>
        <w:rPr>
          <w:szCs w:val="26"/>
        </w:rPr>
      </w:pPr>
      <w:r w:rsidRPr="001735D8">
        <w:rPr>
          <w:szCs w:val="26"/>
        </w:rPr>
        <w:t xml:space="preserve">UDP </w:t>
      </w:r>
      <w:r w:rsidR="00133E99" w:rsidRPr="001735D8">
        <w:rPr>
          <w:szCs w:val="26"/>
        </w:rPr>
        <w:t>– протокол передачи данных</w:t>
      </w:r>
    </w:p>
    <w:p w14:paraId="49795F03" w14:textId="39B9EB46" w:rsidR="00B732BA" w:rsidRPr="001735D8" w:rsidRDefault="0082306D" w:rsidP="000A479A">
      <w:pPr>
        <w:spacing w:after="160"/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UTC</w:t>
      </w:r>
      <w:r w:rsidR="00E41A50" w:rsidRPr="001735D8">
        <w:rPr>
          <w:szCs w:val="26"/>
        </w:rPr>
        <w:t xml:space="preserve"> </w:t>
      </w:r>
      <w:r w:rsidR="00743472" w:rsidRPr="001735D8">
        <w:rPr>
          <w:szCs w:val="26"/>
        </w:rPr>
        <w:t>–</w:t>
      </w:r>
      <w:r w:rsidR="00E41A50" w:rsidRPr="001735D8">
        <w:rPr>
          <w:szCs w:val="26"/>
        </w:rPr>
        <w:t xml:space="preserve"> это всемирное координированное время, стандарт времени, принятый на Земле.</w:t>
      </w:r>
    </w:p>
    <w:p w14:paraId="32F75FD4" w14:textId="722F1A67" w:rsidR="00133E99" w:rsidRPr="001735D8" w:rsidRDefault="00133E99" w:rsidP="000A479A">
      <w:pPr>
        <w:spacing w:after="160"/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CLR</w:t>
      </w:r>
      <w:r w:rsidRPr="001735D8">
        <w:rPr>
          <w:szCs w:val="26"/>
        </w:rPr>
        <w:t xml:space="preserve"> — исполняющая среда для байт-кода CIL (MSIL), в который компилируются программы, написанные на .NET-совместимых языках программирования </w:t>
      </w:r>
    </w:p>
    <w:p w14:paraId="51AC1B1B" w14:textId="7BBBC485" w:rsidR="00462113" w:rsidRPr="001735D8" w:rsidRDefault="00B732BA" w:rsidP="000A479A">
      <w:pPr>
        <w:spacing w:after="160"/>
        <w:ind w:firstLine="0"/>
        <w:jc w:val="both"/>
        <w:rPr>
          <w:szCs w:val="26"/>
        </w:rPr>
      </w:pPr>
      <w:r w:rsidRPr="001735D8">
        <w:rPr>
          <w:szCs w:val="26"/>
          <w:lang w:val="en-US"/>
        </w:rPr>
        <w:t>BCL</w:t>
      </w:r>
      <w:r w:rsidR="00133E99" w:rsidRPr="001735D8">
        <w:rPr>
          <w:szCs w:val="26"/>
        </w:rPr>
        <w:t xml:space="preserve"> </w:t>
      </w:r>
      <w:r w:rsidR="00743472" w:rsidRPr="001735D8">
        <w:rPr>
          <w:szCs w:val="26"/>
        </w:rPr>
        <w:t xml:space="preserve">– </w:t>
      </w:r>
      <w:r w:rsidR="00133E99" w:rsidRPr="001735D8">
        <w:rPr>
          <w:szCs w:val="26"/>
        </w:rPr>
        <w:t xml:space="preserve">стандартная библиотека классов платформы «.NET </w:t>
      </w:r>
      <w:proofErr w:type="spellStart"/>
      <w:r w:rsidR="00133E99" w:rsidRPr="001735D8">
        <w:rPr>
          <w:szCs w:val="26"/>
        </w:rPr>
        <w:t>Framework</w:t>
      </w:r>
      <w:proofErr w:type="spellEnd"/>
      <w:r w:rsidR="00133E99" w:rsidRPr="001735D8">
        <w:rPr>
          <w:szCs w:val="26"/>
        </w:rPr>
        <w:t>».</w:t>
      </w:r>
      <w:r w:rsidR="00462113" w:rsidRPr="001735D8">
        <w:rPr>
          <w:szCs w:val="26"/>
        </w:rPr>
        <w:br w:type="page"/>
      </w:r>
    </w:p>
    <w:p w14:paraId="7DE3F449" w14:textId="10CFFAAB" w:rsidR="00620527" w:rsidRPr="001735D8" w:rsidRDefault="00C73918" w:rsidP="00F5117E">
      <w:pPr>
        <w:pStyle w:val="2"/>
      </w:pPr>
      <w:bookmarkStart w:id="3" w:name="_Toc73969362"/>
      <w:r w:rsidRPr="001735D8">
        <w:lastRenderedPageBreak/>
        <w:t>Введение</w:t>
      </w:r>
      <w:bookmarkEnd w:id="0"/>
      <w:bookmarkEnd w:id="3"/>
    </w:p>
    <w:p w14:paraId="1B57423F" w14:textId="77777777" w:rsidR="00832C59" w:rsidRPr="001735D8" w:rsidRDefault="00832C59" w:rsidP="000A479A">
      <w:pPr>
        <w:jc w:val="both"/>
        <w:rPr>
          <w:szCs w:val="26"/>
        </w:rPr>
      </w:pPr>
    </w:p>
    <w:p w14:paraId="7D9522DB" w14:textId="2BDC8479" w:rsidR="00832C59" w:rsidRPr="001735D8" w:rsidRDefault="00832C59" w:rsidP="000A479A">
      <w:pPr>
        <w:jc w:val="both"/>
        <w:rPr>
          <w:szCs w:val="26"/>
        </w:rPr>
      </w:pPr>
      <w:r w:rsidRPr="001735D8">
        <w:rPr>
          <w:szCs w:val="26"/>
        </w:rPr>
        <w:t xml:space="preserve">Информационные технологии все больше и больше проникают в жизнь людей. С их развитием появилась необходимость во взаимодействии компьютеров между собой. Для того, чтобы это взаимодействие обеспечить, создаются и постоянно улучшаются различные сетевые сервисы, которые позволяют решать те или иные задачи. Одной из таких задач является синхронизация времени сетевых </w:t>
      </w:r>
      <w:r w:rsidR="00C927B0" w:rsidRPr="001735D8">
        <w:rPr>
          <w:szCs w:val="26"/>
        </w:rPr>
        <w:t>устройств.</w:t>
      </w:r>
      <w:r w:rsidR="00AE184F" w:rsidRPr="001735D8">
        <w:rPr>
          <w:szCs w:val="26"/>
        </w:rPr>
        <w:t xml:space="preserve"> Синхронизация времени необходима для согласования работы устройств и приложений, осуществляющих обработку данных в режиме реального времени.  Кроме того, она необходима в системах управления для протоколирования каких-либо событий и своевременного реагирования на них. </w:t>
      </w:r>
      <w:r w:rsidRPr="001735D8">
        <w:rPr>
          <w:szCs w:val="26"/>
        </w:rPr>
        <w:t xml:space="preserve"> Для </w:t>
      </w:r>
      <w:r w:rsidR="00C927B0" w:rsidRPr="001735D8">
        <w:rPr>
          <w:szCs w:val="26"/>
        </w:rPr>
        <w:t>контроля синхронизации</w:t>
      </w:r>
      <w:r w:rsidRPr="001735D8">
        <w:rPr>
          <w:szCs w:val="26"/>
        </w:rPr>
        <w:t xml:space="preserve"> используется протокол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(</w:t>
      </w:r>
      <w:r w:rsidRPr="001735D8">
        <w:rPr>
          <w:szCs w:val="26"/>
          <w:lang w:val="en-US"/>
        </w:rPr>
        <w:t>Network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Protocol</w:t>
      </w:r>
      <w:r w:rsidRPr="001735D8">
        <w:rPr>
          <w:szCs w:val="26"/>
        </w:rPr>
        <w:t xml:space="preserve"> – протокол сетевого времени), </w:t>
      </w:r>
      <w:r w:rsidR="00230B52" w:rsidRPr="001735D8">
        <w:rPr>
          <w:szCs w:val="26"/>
        </w:rPr>
        <w:t>однако,</w:t>
      </w:r>
      <w:r w:rsidRPr="001735D8">
        <w:rPr>
          <w:szCs w:val="26"/>
        </w:rPr>
        <w:t xml:space="preserve"> чтобы </w:t>
      </w:r>
      <w:r w:rsidR="00C927B0" w:rsidRPr="001735D8">
        <w:rPr>
          <w:szCs w:val="26"/>
        </w:rPr>
        <w:t>правила протокола соблюдались,</w:t>
      </w:r>
      <w:r w:rsidRPr="001735D8">
        <w:rPr>
          <w:szCs w:val="26"/>
        </w:rPr>
        <w:t xml:space="preserve"> нужно правильно настроить </w:t>
      </w:r>
      <w:r w:rsidR="00C927B0" w:rsidRPr="001735D8">
        <w:rPr>
          <w:szCs w:val="26"/>
        </w:rPr>
        <w:t xml:space="preserve">конфигурацию </w:t>
      </w:r>
      <w:r w:rsidRPr="001735D8">
        <w:rPr>
          <w:szCs w:val="26"/>
        </w:rPr>
        <w:t>устройств</w:t>
      </w:r>
      <w:r w:rsidR="00C927B0" w:rsidRPr="001735D8">
        <w:rPr>
          <w:szCs w:val="26"/>
        </w:rPr>
        <w:t>а</w:t>
      </w:r>
      <w:r w:rsidRPr="001735D8">
        <w:rPr>
          <w:szCs w:val="26"/>
        </w:rPr>
        <w:t>.</w:t>
      </w:r>
    </w:p>
    <w:p w14:paraId="626D15A1" w14:textId="546E303E" w:rsidR="00C927B0" w:rsidRPr="001735D8" w:rsidRDefault="00C927B0" w:rsidP="000A479A">
      <w:pPr>
        <w:jc w:val="both"/>
        <w:rPr>
          <w:szCs w:val="26"/>
        </w:rPr>
      </w:pPr>
      <w:r w:rsidRPr="001735D8">
        <w:rPr>
          <w:szCs w:val="26"/>
        </w:rPr>
        <w:t xml:space="preserve">Целью данной работы является создание программного модуля, реализующего настройку конфигураци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на сетевых устройствах.</w:t>
      </w:r>
    </w:p>
    <w:p w14:paraId="49AF835E" w14:textId="75E49DCE" w:rsidR="00832C59" w:rsidRPr="001735D8" w:rsidRDefault="00832C59" w:rsidP="000A479A">
      <w:pPr>
        <w:jc w:val="both"/>
        <w:rPr>
          <w:szCs w:val="26"/>
        </w:rPr>
      </w:pPr>
      <w:r w:rsidRPr="001735D8">
        <w:rPr>
          <w:szCs w:val="26"/>
        </w:rPr>
        <w:t xml:space="preserve">Выполнение выпускной квалификационной работы </w:t>
      </w:r>
      <w:r w:rsidR="002D4131" w:rsidRPr="001735D8">
        <w:rPr>
          <w:szCs w:val="26"/>
        </w:rPr>
        <w:t xml:space="preserve">проходило </w:t>
      </w:r>
      <w:r w:rsidRPr="001735D8">
        <w:rPr>
          <w:szCs w:val="26"/>
        </w:rPr>
        <w:t>в</w:t>
      </w:r>
      <w:r w:rsidR="002D4131" w:rsidRPr="001735D8">
        <w:rPr>
          <w:szCs w:val="26"/>
        </w:rPr>
        <w:t xml:space="preserve"> компании</w:t>
      </w:r>
      <w:r w:rsidRPr="001735D8">
        <w:rPr>
          <w:szCs w:val="26"/>
        </w:rPr>
        <w:t xml:space="preserve"> ООО «С-Терра </w:t>
      </w:r>
      <w:proofErr w:type="spellStart"/>
      <w:r w:rsidRPr="001735D8">
        <w:rPr>
          <w:szCs w:val="26"/>
        </w:rPr>
        <w:t>СиЭсПи</w:t>
      </w:r>
      <w:proofErr w:type="spellEnd"/>
      <w:r w:rsidRPr="001735D8">
        <w:rPr>
          <w:szCs w:val="26"/>
        </w:rPr>
        <w:t>», специализирующейся на разработке и производстве средств для обеспечения сетевой информационной безопасности, а также ПО для реализации этих средств.</w:t>
      </w:r>
    </w:p>
    <w:p w14:paraId="7BA6AFD6" w14:textId="6E28ECD4" w:rsidR="00832C59" w:rsidRPr="001735D8" w:rsidRDefault="00832C59" w:rsidP="000A479A">
      <w:pPr>
        <w:jc w:val="both"/>
        <w:rPr>
          <w:szCs w:val="26"/>
        </w:rPr>
      </w:pPr>
      <w:r w:rsidRPr="001735D8">
        <w:rPr>
          <w:szCs w:val="26"/>
        </w:rPr>
        <w:t xml:space="preserve">Разрабатываемый модуль ПМ НКСС имеет высокую практическую значимость при решении задач по настройке синхронизации сетевого времени на устройствах, поддерживающих протокол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>.</w:t>
      </w:r>
    </w:p>
    <w:p w14:paraId="55535473" w14:textId="64735E68" w:rsidR="00230B52" w:rsidRPr="001735D8" w:rsidRDefault="00230B52" w:rsidP="000A479A">
      <w:pPr>
        <w:jc w:val="both"/>
        <w:rPr>
          <w:szCs w:val="26"/>
        </w:rPr>
      </w:pPr>
      <w:r w:rsidRPr="001735D8">
        <w:rPr>
          <w:szCs w:val="26"/>
        </w:rPr>
        <w:t>Пояснительная записка состоит из</w:t>
      </w:r>
      <w:r w:rsidR="00892751" w:rsidRPr="001735D8">
        <w:rPr>
          <w:szCs w:val="26"/>
        </w:rPr>
        <w:t xml:space="preserve"> введения,</w:t>
      </w:r>
      <w:r w:rsidRPr="001735D8">
        <w:rPr>
          <w:szCs w:val="26"/>
        </w:rPr>
        <w:t xml:space="preserve"> исследова</w:t>
      </w:r>
      <w:r w:rsidR="00892751" w:rsidRPr="001735D8">
        <w:rPr>
          <w:szCs w:val="26"/>
        </w:rPr>
        <w:t>тельского, конструкторского, технического разделов, заключения и списка литературы.</w:t>
      </w:r>
    </w:p>
    <w:p w14:paraId="6E0F20FD" w14:textId="15FCB4E7" w:rsidR="00186F5B" w:rsidRPr="001735D8" w:rsidRDefault="000A3E52" w:rsidP="000A479A">
      <w:pPr>
        <w:jc w:val="both"/>
        <w:rPr>
          <w:szCs w:val="26"/>
        </w:rPr>
      </w:pPr>
      <w:r w:rsidRPr="001735D8">
        <w:rPr>
          <w:szCs w:val="26"/>
        </w:rPr>
        <w:t xml:space="preserve">В исследовательском разделе производится </w:t>
      </w:r>
      <w:r w:rsidR="00186F5B" w:rsidRPr="001735D8">
        <w:rPr>
          <w:szCs w:val="26"/>
        </w:rPr>
        <w:t xml:space="preserve">анализ предметной области настройки конфигурации сетевых устройств по протоколу </w:t>
      </w:r>
      <w:r w:rsidR="00186F5B" w:rsidRPr="001735D8">
        <w:rPr>
          <w:szCs w:val="26"/>
          <w:lang w:val="en-US"/>
        </w:rPr>
        <w:t>NTP</w:t>
      </w:r>
      <w:r w:rsidR="00186F5B" w:rsidRPr="001735D8">
        <w:rPr>
          <w:szCs w:val="26"/>
        </w:rPr>
        <w:t>, рассматривается актуальность выбранной темы, производится сравнение существующих решений и выявляются их недостатки.</w:t>
      </w:r>
    </w:p>
    <w:p w14:paraId="6580DEDD" w14:textId="4F8A0450" w:rsidR="00186F5B" w:rsidRPr="001735D8" w:rsidRDefault="00186F5B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>В конструкторском разделе выбирается язык и среда программирования, определяются необходимые библиотеки, производится разработка алгоритма программного модуля.</w:t>
      </w:r>
    </w:p>
    <w:p w14:paraId="674625A0" w14:textId="73552EE8" w:rsidR="00B4406A" w:rsidRPr="00F5117E" w:rsidRDefault="00BE48B8" w:rsidP="00A374ED">
      <w:pPr>
        <w:pStyle w:val="1"/>
        <w:numPr>
          <w:ilvl w:val="0"/>
          <w:numId w:val="25"/>
        </w:numPr>
      </w:pPr>
      <w:bookmarkStart w:id="4" w:name="_Toc73969363"/>
      <w:r w:rsidRPr="00F5117E">
        <w:t>Исследовательский раздел</w:t>
      </w:r>
      <w:bookmarkEnd w:id="4"/>
    </w:p>
    <w:p w14:paraId="064A31BA" w14:textId="77777777" w:rsidR="00B0608B" w:rsidRPr="001735D8" w:rsidRDefault="00B0608B" w:rsidP="000A479A">
      <w:pPr>
        <w:jc w:val="both"/>
        <w:rPr>
          <w:szCs w:val="26"/>
        </w:rPr>
      </w:pPr>
    </w:p>
    <w:p w14:paraId="70A3E137" w14:textId="77777777" w:rsidR="0082306D" w:rsidRPr="001735D8" w:rsidRDefault="0082306D" w:rsidP="000A479A">
      <w:pPr>
        <w:jc w:val="both"/>
        <w:rPr>
          <w:szCs w:val="26"/>
        </w:rPr>
      </w:pPr>
      <w:r w:rsidRPr="001735D8">
        <w:rPr>
          <w:szCs w:val="26"/>
        </w:rPr>
        <w:t>Все сетевые устройства имеют внутренние часы. Они инициализируются при загрузке системы, затем время уже поддерживается с помощью регулярных прерываний от таймера, так что они работают даже при выключенном устройстве. Эти внутренние часы отслеживают как время, так и дату. Важно следить за точностью часов, иначе могут возникнуть различные проблемы с корреляцией логов, ПО и т. Д.</w:t>
      </w:r>
    </w:p>
    <w:p w14:paraId="02082F87" w14:textId="2A85F9C4" w:rsidR="00B0608B" w:rsidRPr="001735D8" w:rsidRDefault="00C76FA9" w:rsidP="000A479A">
      <w:pPr>
        <w:jc w:val="both"/>
        <w:rPr>
          <w:szCs w:val="26"/>
        </w:rPr>
      </w:pPr>
      <w:r>
        <w:rPr>
          <w:szCs w:val="26"/>
        </w:rPr>
        <w:t>Далее приведены</w:t>
      </w:r>
      <w:r w:rsidR="0082306D" w:rsidRPr="001735D8">
        <w:rPr>
          <w:szCs w:val="26"/>
        </w:rPr>
        <w:t xml:space="preserve"> некоторые протоколы, которые используются для синхронизации времени на разных устройствах.</w:t>
      </w:r>
    </w:p>
    <w:p w14:paraId="22FB17CD" w14:textId="77777777" w:rsidR="006C4BCD" w:rsidRPr="001735D8" w:rsidRDefault="006C4BCD" w:rsidP="000A479A">
      <w:pPr>
        <w:jc w:val="both"/>
        <w:rPr>
          <w:szCs w:val="26"/>
        </w:rPr>
      </w:pPr>
    </w:p>
    <w:p w14:paraId="77EB36E9" w14:textId="00759BB0" w:rsidR="00A829A1" w:rsidRPr="00F5117E" w:rsidRDefault="006C4BCD" w:rsidP="00F5117E">
      <w:pPr>
        <w:pStyle w:val="2"/>
      </w:pPr>
      <w:bookmarkStart w:id="5" w:name="_Toc73969364"/>
      <w:r w:rsidRPr="00F5117E">
        <w:t xml:space="preserve">1.1 </w:t>
      </w:r>
      <w:r w:rsidR="00B0608B" w:rsidRPr="00F5117E">
        <w:t xml:space="preserve">Протоколы </w:t>
      </w:r>
      <w:r w:rsidR="00A829A1" w:rsidRPr="00F5117E">
        <w:t>синхронизации времени</w:t>
      </w:r>
      <w:bookmarkEnd w:id="5"/>
    </w:p>
    <w:p w14:paraId="004BBEEB" w14:textId="74E7F03F" w:rsidR="00A829A1" w:rsidRPr="001735D8" w:rsidRDefault="00A829A1" w:rsidP="000A479A">
      <w:pPr>
        <w:jc w:val="both"/>
        <w:rPr>
          <w:szCs w:val="26"/>
        </w:rPr>
      </w:pPr>
    </w:p>
    <w:p w14:paraId="19C84714" w14:textId="335B8340" w:rsidR="001F1507" w:rsidRPr="001735D8" w:rsidRDefault="00A829A1" w:rsidP="000A479A">
      <w:pPr>
        <w:jc w:val="both"/>
        <w:rPr>
          <w:szCs w:val="26"/>
        </w:rPr>
      </w:pPr>
      <w:proofErr w:type="spellStart"/>
      <w:r w:rsidRPr="001735D8">
        <w:rPr>
          <w:szCs w:val="26"/>
        </w:rPr>
        <w:t>Daytime</w:t>
      </w:r>
      <w:proofErr w:type="spellEnd"/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</w:rPr>
        <w:t>Time</w:t>
      </w:r>
      <w:proofErr w:type="spellEnd"/>
    </w:p>
    <w:p w14:paraId="6478F404" w14:textId="5535553A" w:rsidR="001F1507" w:rsidRPr="001735D8" w:rsidRDefault="001F1507" w:rsidP="000A479A">
      <w:pPr>
        <w:jc w:val="both"/>
        <w:rPr>
          <w:szCs w:val="26"/>
        </w:rPr>
      </w:pPr>
      <w:r w:rsidRPr="001735D8">
        <w:rPr>
          <w:szCs w:val="26"/>
        </w:rPr>
        <w:t xml:space="preserve">Самые первые попытки синхронизировать время начали предприниматься в 1983 году. Именно тогда появился документ </w:t>
      </w:r>
      <w:r w:rsidRPr="001735D8">
        <w:rPr>
          <w:szCs w:val="26"/>
          <w:lang w:val="en-US"/>
        </w:rPr>
        <w:t>RFC</w:t>
      </w:r>
      <w:r w:rsidRPr="001735D8">
        <w:rPr>
          <w:szCs w:val="26"/>
        </w:rPr>
        <w:t xml:space="preserve"> 867, в котором описывался протокол </w:t>
      </w:r>
      <w:r w:rsidRPr="001735D8">
        <w:rPr>
          <w:szCs w:val="26"/>
          <w:lang w:val="en-US"/>
        </w:rPr>
        <w:t>DAYTIME</w:t>
      </w:r>
      <w:r w:rsidRPr="001735D8">
        <w:rPr>
          <w:szCs w:val="26"/>
        </w:rPr>
        <w:t xml:space="preserve">. Немногим позже, в 1985 году появился документ </w:t>
      </w:r>
      <w:r w:rsidRPr="001735D8">
        <w:rPr>
          <w:szCs w:val="26"/>
          <w:lang w:val="en-US"/>
        </w:rPr>
        <w:t>RFC</w:t>
      </w:r>
      <w:r w:rsidRPr="001735D8">
        <w:rPr>
          <w:szCs w:val="26"/>
        </w:rPr>
        <w:t xml:space="preserve"> 868, описывающий протокол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>. Первый из них предназначался для людей, второй же для компьютера.</w:t>
      </w:r>
    </w:p>
    <w:p w14:paraId="7A1385C2" w14:textId="02DC7289" w:rsidR="001F1507" w:rsidRPr="001735D8" w:rsidRDefault="001F1507" w:rsidP="000A479A">
      <w:pPr>
        <w:jc w:val="both"/>
        <w:rPr>
          <w:szCs w:val="26"/>
        </w:rPr>
      </w:pPr>
      <w:r w:rsidRPr="001735D8">
        <w:rPr>
          <w:szCs w:val="26"/>
        </w:rPr>
        <w:t xml:space="preserve">По протоколу </w:t>
      </w:r>
      <w:r w:rsidRPr="001735D8">
        <w:rPr>
          <w:szCs w:val="26"/>
          <w:lang w:val="en-US"/>
        </w:rPr>
        <w:t>DAYTIME</w:t>
      </w:r>
      <w:r w:rsidRPr="001735D8">
        <w:rPr>
          <w:szCs w:val="26"/>
        </w:rPr>
        <w:t xml:space="preserve"> нет строгого стандарта вывода данных, считается что человек, увидевший выведенную строку сразу поймет какое число и который час. Поэтому он не предназначен для обработки компьютером.</w:t>
      </w:r>
    </w:p>
    <w:p w14:paraId="5E2296DC" w14:textId="68472CCC" w:rsidR="00E71CCE" w:rsidRPr="001735D8" w:rsidRDefault="00E71CCE" w:rsidP="000A479A">
      <w:pPr>
        <w:jc w:val="both"/>
        <w:rPr>
          <w:szCs w:val="26"/>
        </w:rPr>
      </w:pPr>
      <w:r w:rsidRPr="001735D8">
        <w:rPr>
          <w:szCs w:val="26"/>
        </w:rPr>
        <w:t xml:space="preserve">В то же время, протокол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 xml:space="preserve"> нужен для обмена времени между компьютерами. Разберем принцип его работы. К серверу подключается какой-либо компьютер. Этот сервер отсылает ему пакет по протоколу </w:t>
      </w:r>
      <w:r w:rsidRPr="001735D8">
        <w:rPr>
          <w:szCs w:val="26"/>
          <w:lang w:val="en-US"/>
        </w:rPr>
        <w:t>UDP</w:t>
      </w:r>
      <w:r w:rsidRPr="001735D8">
        <w:rPr>
          <w:szCs w:val="26"/>
        </w:rPr>
        <w:t>. В данном пакете содержится одно 32-битное число. Это число показывает количество секунд, прошедших с первого января 1900 года. Это число переполнится через 136 лет, а значит, в 2036 году этот протокол перестанет работать.</w:t>
      </w:r>
    </w:p>
    <w:p w14:paraId="2D8576A6" w14:textId="77777777" w:rsidR="00F53662" w:rsidRPr="001735D8" w:rsidRDefault="00F53662" w:rsidP="000A479A">
      <w:pPr>
        <w:jc w:val="both"/>
        <w:rPr>
          <w:szCs w:val="26"/>
        </w:rPr>
      </w:pPr>
    </w:p>
    <w:p w14:paraId="1B52F686" w14:textId="000CF770" w:rsidR="007167F8" w:rsidRPr="001735D8" w:rsidRDefault="00553113" w:rsidP="000A479A">
      <w:pPr>
        <w:jc w:val="both"/>
        <w:rPr>
          <w:szCs w:val="26"/>
        </w:rPr>
      </w:pPr>
      <w:bookmarkStart w:id="6" w:name="_Hlk72768116"/>
      <w:r w:rsidRPr="001735D8">
        <w:rPr>
          <w:szCs w:val="26"/>
          <w:lang w:val="en-US"/>
        </w:rPr>
        <w:lastRenderedPageBreak/>
        <w:t>NTP</w:t>
      </w:r>
      <w:r w:rsidRPr="001735D8">
        <w:rPr>
          <w:szCs w:val="26"/>
        </w:rPr>
        <w:t xml:space="preserve"> – протокол</w:t>
      </w:r>
    </w:p>
    <w:p w14:paraId="0C7D3BD0" w14:textId="161174F7" w:rsidR="005110CF" w:rsidRPr="001735D8" w:rsidRDefault="005110CF" w:rsidP="000A479A">
      <w:pPr>
        <w:jc w:val="both"/>
        <w:rPr>
          <w:szCs w:val="26"/>
        </w:rPr>
      </w:pPr>
      <w:r w:rsidRPr="001735D8">
        <w:rPr>
          <w:szCs w:val="26"/>
        </w:rPr>
        <w:t xml:space="preserve">Из всего вышеперечисленного легко понять, что протоколы </w:t>
      </w:r>
      <w:r w:rsidRPr="001735D8">
        <w:rPr>
          <w:szCs w:val="26"/>
          <w:lang w:val="en-US"/>
        </w:rPr>
        <w:t>DAYTIME</w:t>
      </w:r>
      <w:r w:rsidRPr="001735D8">
        <w:rPr>
          <w:szCs w:val="26"/>
        </w:rPr>
        <w:t xml:space="preserve"> и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 xml:space="preserve"> не способны обеспечивать необходимую для нас точность синхронизации, т. к. не учитывают время задержки, за время которой данные доходят от сервера клиенту. Чтобы решить эту проблему, в 1985 году американский компьютерный инженер Дэвид Л. Миллс</w:t>
      </w:r>
      <w:r w:rsidR="009B0FCE" w:rsidRPr="001735D8">
        <w:rPr>
          <w:szCs w:val="26"/>
        </w:rPr>
        <w:t xml:space="preserve"> из университета Делавэра, разработал новый протокол. Этот протокол назвали </w:t>
      </w:r>
      <w:proofErr w:type="gramStart"/>
      <w:r w:rsidR="009B0FCE" w:rsidRPr="001735D8">
        <w:rPr>
          <w:szCs w:val="26"/>
          <w:lang w:val="en-US"/>
        </w:rPr>
        <w:t>NTP</w:t>
      </w:r>
      <w:r w:rsidR="009B0FCE" w:rsidRPr="001735D8">
        <w:rPr>
          <w:szCs w:val="26"/>
        </w:rPr>
        <w:t>(</w:t>
      </w:r>
      <w:proofErr w:type="gramEnd"/>
      <w:r w:rsidR="009B0FCE" w:rsidRPr="001735D8">
        <w:rPr>
          <w:szCs w:val="26"/>
          <w:lang w:val="en-US"/>
        </w:rPr>
        <w:t>Network</w:t>
      </w:r>
      <w:r w:rsidR="009B0FCE" w:rsidRPr="001735D8">
        <w:rPr>
          <w:szCs w:val="26"/>
        </w:rPr>
        <w:t xml:space="preserve"> </w:t>
      </w:r>
      <w:r w:rsidR="009B0FCE" w:rsidRPr="001735D8">
        <w:rPr>
          <w:szCs w:val="26"/>
          <w:lang w:val="en-US"/>
        </w:rPr>
        <w:t>Time</w:t>
      </w:r>
      <w:r w:rsidR="009B0FCE" w:rsidRPr="001735D8">
        <w:rPr>
          <w:szCs w:val="26"/>
        </w:rPr>
        <w:t xml:space="preserve"> </w:t>
      </w:r>
      <w:r w:rsidR="009B0FCE" w:rsidRPr="001735D8">
        <w:rPr>
          <w:szCs w:val="26"/>
          <w:lang w:val="en-US"/>
        </w:rPr>
        <w:t>Protocol</w:t>
      </w:r>
      <w:r w:rsidR="009B0FCE" w:rsidRPr="001735D8">
        <w:rPr>
          <w:szCs w:val="26"/>
        </w:rPr>
        <w:t>)</w:t>
      </w:r>
      <w:r w:rsidR="00535DE5" w:rsidRPr="00535DE5">
        <w:rPr>
          <w:szCs w:val="26"/>
          <w:vertAlign w:val="superscript"/>
        </w:rPr>
        <w:t>[36]</w:t>
      </w:r>
      <w:r w:rsidR="009B0FCE" w:rsidRPr="001735D8">
        <w:rPr>
          <w:szCs w:val="26"/>
        </w:rPr>
        <w:t xml:space="preserve">, или в переводе на русский язык – протокол синхронизации времени. Этот протокол описан в документе </w:t>
      </w:r>
      <w:r w:rsidR="009B0FCE" w:rsidRPr="001735D8">
        <w:rPr>
          <w:szCs w:val="26"/>
          <w:lang w:val="en-US"/>
        </w:rPr>
        <w:t>RFC</w:t>
      </w:r>
      <w:r w:rsidR="009B0FCE" w:rsidRPr="001735D8">
        <w:rPr>
          <w:szCs w:val="26"/>
        </w:rPr>
        <w:t xml:space="preserve"> 958.</w:t>
      </w:r>
    </w:p>
    <w:p w14:paraId="1DC1FCA3" w14:textId="31F96F9C" w:rsidR="009B0FCE" w:rsidRPr="00853FE2" w:rsidRDefault="009B0FCE" w:rsidP="000A479A">
      <w:pPr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Новый протокол использует так называемый алгоритм </w:t>
      </w:r>
      <w:proofErr w:type="spellStart"/>
      <w:r w:rsidRPr="001735D8">
        <w:rPr>
          <w:szCs w:val="26"/>
        </w:rPr>
        <w:t>Марзулло</w:t>
      </w:r>
      <w:proofErr w:type="spellEnd"/>
      <w:r w:rsidRPr="001735D8">
        <w:rPr>
          <w:szCs w:val="26"/>
        </w:rPr>
        <w:t xml:space="preserve">, названный в честь </w:t>
      </w:r>
      <w:proofErr w:type="spellStart"/>
      <w:r w:rsidRPr="001735D8">
        <w:rPr>
          <w:szCs w:val="26"/>
        </w:rPr>
        <w:t>Кейта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Марзулло</w:t>
      </w:r>
      <w:proofErr w:type="spellEnd"/>
      <w:r w:rsidRPr="001735D8">
        <w:rPr>
          <w:szCs w:val="26"/>
        </w:rPr>
        <w:t xml:space="preserve"> из университета Калифорнии в Сан-Диего. В четвертой версии протокола (</w:t>
      </w:r>
      <w:proofErr w:type="spellStart"/>
      <w:r w:rsidRPr="001735D8">
        <w:rPr>
          <w:szCs w:val="26"/>
          <w:lang w:val="en-US"/>
        </w:rPr>
        <w:t>NTPv</w:t>
      </w:r>
      <w:proofErr w:type="spellEnd"/>
      <w:r w:rsidRPr="001735D8">
        <w:rPr>
          <w:szCs w:val="26"/>
        </w:rPr>
        <w:t xml:space="preserve">4) есть возможность достигать точности вплоть до 10 </w:t>
      </w:r>
      <w:proofErr w:type="spellStart"/>
      <w:r w:rsidRPr="001735D8">
        <w:rPr>
          <w:szCs w:val="26"/>
        </w:rPr>
        <w:t>мс</w:t>
      </w:r>
      <w:proofErr w:type="spellEnd"/>
      <w:r w:rsidRPr="001735D8">
        <w:rPr>
          <w:szCs w:val="26"/>
        </w:rPr>
        <w:t>, включая такой фактор, как учет времени передачи данных.</w:t>
      </w:r>
      <w:r w:rsidR="00853FE2" w:rsidRPr="00853FE2">
        <w:rPr>
          <w:szCs w:val="26"/>
          <w:vertAlign w:val="superscript"/>
        </w:rPr>
        <w:t>[41]</w:t>
      </w:r>
    </w:p>
    <w:p w14:paraId="407C274A" w14:textId="4268081A" w:rsidR="009B0FCE" w:rsidRPr="001735D8" w:rsidRDefault="009B0FCE" w:rsidP="000A479A">
      <w:pPr>
        <w:jc w:val="both"/>
        <w:rPr>
          <w:szCs w:val="26"/>
        </w:rPr>
      </w:pPr>
      <w:r w:rsidRPr="001735D8">
        <w:rPr>
          <w:szCs w:val="26"/>
        </w:rPr>
        <w:t xml:space="preserve">Как уже сказано выше, данный протокол применяется для синхронизации времени между устройствами. Для своей работы он применяет еще один протокол, предназначенный для передачи данных – </w:t>
      </w:r>
      <w:r w:rsidRPr="001735D8">
        <w:rPr>
          <w:szCs w:val="26"/>
          <w:lang w:val="en-US"/>
        </w:rPr>
        <w:t>UDP</w:t>
      </w:r>
      <w:r w:rsidRPr="001735D8">
        <w:rPr>
          <w:szCs w:val="26"/>
        </w:rPr>
        <w:t xml:space="preserve">. </w:t>
      </w:r>
    </w:p>
    <w:p w14:paraId="47ED8F14" w14:textId="4C758ECE" w:rsidR="00CF629A" w:rsidRPr="001735D8" w:rsidRDefault="003C62A6" w:rsidP="000A479A">
      <w:pPr>
        <w:keepNext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54F44A41" wp14:editId="26BCA69C">
            <wp:extent cx="4944140" cy="4213749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69608" cy="423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6A36F" w14:textId="4292E202" w:rsidR="00CF629A" w:rsidRPr="001735D8" w:rsidRDefault="00CF629A" w:rsidP="002E78C6">
      <w:pPr>
        <w:jc w:val="center"/>
        <w:rPr>
          <w:noProof/>
          <w:szCs w:val="26"/>
        </w:rPr>
      </w:pPr>
      <w:r w:rsidRPr="001735D8">
        <w:rPr>
          <w:szCs w:val="26"/>
        </w:rPr>
        <w:t xml:space="preserve">Рисунок </w:t>
      </w:r>
      <w:r w:rsidR="00896625" w:rsidRPr="001735D8">
        <w:rPr>
          <w:szCs w:val="26"/>
        </w:rPr>
        <w:fldChar w:fldCharType="begin"/>
      </w:r>
      <w:r w:rsidR="00896625" w:rsidRPr="001735D8">
        <w:rPr>
          <w:szCs w:val="26"/>
        </w:rPr>
        <w:instrText xml:space="preserve"> SEQ Рисунок \* ARABIC </w:instrText>
      </w:r>
      <w:r w:rsidR="00896625" w:rsidRPr="001735D8">
        <w:rPr>
          <w:szCs w:val="26"/>
        </w:rPr>
        <w:fldChar w:fldCharType="separate"/>
      </w:r>
      <w:r w:rsidR="00AC4764">
        <w:rPr>
          <w:noProof/>
          <w:szCs w:val="26"/>
        </w:rPr>
        <w:t>1</w:t>
      </w:r>
      <w:r w:rsidR="00896625" w:rsidRPr="001735D8">
        <w:rPr>
          <w:noProof/>
          <w:szCs w:val="26"/>
        </w:rPr>
        <w:fldChar w:fldCharType="end"/>
      </w:r>
      <w:r w:rsidR="00BD2806" w:rsidRPr="001735D8">
        <w:rPr>
          <w:noProof/>
          <w:szCs w:val="26"/>
        </w:rPr>
        <w:t>.1</w:t>
      </w:r>
      <w:r w:rsidR="00364DB0" w:rsidRPr="001735D8">
        <w:rPr>
          <w:noProof/>
          <w:szCs w:val="26"/>
        </w:rPr>
        <w:t xml:space="preserve"> Схема работы </w:t>
      </w:r>
      <w:r w:rsidR="00364DB0" w:rsidRPr="001735D8">
        <w:rPr>
          <w:noProof/>
          <w:szCs w:val="26"/>
          <w:lang w:val="en-US"/>
        </w:rPr>
        <w:t>NTP</w:t>
      </w:r>
      <w:r w:rsidR="00364DB0" w:rsidRPr="001735D8">
        <w:rPr>
          <w:noProof/>
          <w:szCs w:val="26"/>
        </w:rPr>
        <w:t xml:space="preserve"> протокола</w:t>
      </w:r>
    </w:p>
    <w:p w14:paraId="018D088F" w14:textId="77777777" w:rsidR="0077462E" w:rsidRPr="001735D8" w:rsidRDefault="0077462E" w:rsidP="000A479A">
      <w:pPr>
        <w:jc w:val="both"/>
        <w:rPr>
          <w:szCs w:val="26"/>
        </w:rPr>
      </w:pPr>
    </w:p>
    <w:p w14:paraId="26D5DCDF" w14:textId="38FD6744" w:rsidR="009B0FCE" w:rsidRPr="001735D8" w:rsidRDefault="000739A5" w:rsidP="000A479A">
      <w:pPr>
        <w:jc w:val="both"/>
        <w:rPr>
          <w:szCs w:val="26"/>
        </w:rPr>
      </w:pPr>
      <w:r w:rsidRPr="001735D8">
        <w:rPr>
          <w:szCs w:val="26"/>
        </w:rPr>
        <w:t xml:space="preserve">Все сервера, работающие по протоколу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находятся в некой иерархической сети (см. рис. 1). Каждый новый уровень такой сети называется </w:t>
      </w:r>
      <w:r w:rsidRPr="001735D8">
        <w:rPr>
          <w:szCs w:val="26"/>
          <w:lang w:val="en-US"/>
        </w:rPr>
        <w:t>stratum</w:t>
      </w:r>
      <w:r w:rsidRPr="001735D8">
        <w:rPr>
          <w:szCs w:val="26"/>
        </w:rPr>
        <w:t>, или же ярусом. На самом верхнем уровне (</w:t>
      </w:r>
      <w:r w:rsidRPr="001735D8">
        <w:rPr>
          <w:szCs w:val="26"/>
          <w:lang w:val="en-US"/>
        </w:rPr>
        <w:t>stratum</w:t>
      </w:r>
      <w:r w:rsidRPr="001735D8">
        <w:rPr>
          <w:szCs w:val="26"/>
        </w:rPr>
        <w:t xml:space="preserve">0) находятся высокоточные часы, их еще называют эталонными. В качестве таких часов используются сигнал </w:t>
      </w:r>
      <w:r w:rsidRPr="001735D8">
        <w:rPr>
          <w:szCs w:val="26"/>
          <w:lang w:val="en-US"/>
        </w:rPr>
        <w:t>GPS</w:t>
      </w:r>
      <w:r w:rsidRPr="001735D8">
        <w:rPr>
          <w:szCs w:val="26"/>
        </w:rPr>
        <w:t xml:space="preserve"> или службы </w:t>
      </w:r>
      <w:r w:rsidRPr="001735D8">
        <w:rPr>
          <w:szCs w:val="26"/>
          <w:lang w:val="en-US"/>
        </w:rPr>
        <w:t>ACTS</w:t>
      </w:r>
      <w:r w:rsidRPr="001735D8">
        <w:rPr>
          <w:szCs w:val="26"/>
        </w:rPr>
        <w:t>. Серверы первого яруса могут получать данные от этих часов. Сервера второго, в свою очередь. Могут получать данные от серверов первого яруса. Сервера третьего от второго и далее по аналогии. Всего в такой иерархии может быть до 15 ярусов.</w:t>
      </w:r>
    </w:p>
    <w:p w14:paraId="6C6F680D" w14:textId="60BBB518" w:rsidR="000739A5" w:rsidRPr="001735D8" w:rsidRDefault="000739A5" w:rsidP="000A479A">
      <w:pPr>
        <w:jc w:val="both"/>
        <w:rPr>
          <w:szCs w:val="26"/>
        </w:rPr>
      </w:pPr>
      <w:r w:rsidRPr="001735D8">
        <w:rPr>
          <w:szCs w:val="26"/>
        </w:rPr>
        <w:t xml:space="preserve">Как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-серверы, так 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-клиенты получают данные от серверов первого яруса, хотя по факту лучше клиентам так не делать. Все дело в том, что огромное количество клиентских запросов могут оказаться слишком большой нагрузкой для серверов из </w:t>
      </w:r>
      <w:r w:rsidRPr="001735D8">
        <w:rPr>
          <w:szCs w:val="26"/>
          <w:lang w:val="en-US"/>
        </w:rPr>
        <w:t>stratum</w:t>
      </w:r>
      <w:r w:rsidRPr="001735D8">
        <w:rPr>
          <w:szCs w:val="26"/>
        </w:rPr>
        <w:t>1. Будет гораздо удобнее, если настроить локальный сервер, к которому и будут подключаться клиенты.</w:t>
      </w:r>
    </w:p>
    <w:p w14:paraId="1C1F5401" w14:textId="0C63CC76" w:rsidR="000739A5" w:rsidRPr="001735D8" w:rsidRDefault="00CA7BBB" w:rsidP="000A479A">
      <w:pPr>
        <w:jc w:val="both"/>
        <w:rPr>
          <w:szCs w:val="26"/>
        </w:rPr>
      </w:pPr>
      <w:r w:rsidRPr="001735D8">
        <w:rPr>
          <w:szCs w:val="26"/>
        </w:rPr>
        <w:t>Важно</w:t>
      </w:r>
      <w:r w:rsidR="000739A5" w:rsidRPr="001735D8">
        <w:rPr>
          <w:szCs w:val="26"/>
        </w:rPr>
        <w:t xml:space="preserve"> отметить, что </w:t>
      </w:r>
      <w:r w:rsidRPr="001735D8">
        <w:rPr>
          <w:szCs w:val="26"/>
        </w:rPr>
        <w:t>этот протокол не настраивает текущее время на устройстве. Принцип действия заключается в том, что протокол корректирует время устройства с использованием разницы между временем на сервере и на внутренних часах.</w:t>
      </w:r>
    </w:p>
    <w:p w14:paraId="536AB0D3" w14:textId="5D8C0C2B" w:rsidR="007167F8" w:rsidRPr="001735D8" w:rsidRDefault="007167F8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Протокол NTP </w:t>
      </w:r>
      <w:r w:rsidR="003E42AD" w:rsidRPr="001735D8">
        <w:rPr>
          <w:szCs w:val="26"/>
        </w:rPr>
        <w:t>постоянно совершенствовался</w:t>
      </w:r>
      <w:r w:rsidRPr="001735D8">
        <w:rPr>
          <w:szCs w:val="26"/>
        </w:rPr>
        <w:t>: NTPv1 (1988 г, RFC 1059), NTPv2 (1989 г., RFC1119), NTPv3 (1992 г., RFC1305), NTPv4 (1996 г., RFC2030).</w:t>
      </w:r>
    </w:p>
    <w:p w14:paraId="54284B19" w14:textId="77777777" w:rsidR="00A829A1" w:rsidRPr="001735D8" w:rsidRDefault="00A829A1" w:rsidP="000A479A">
      <w:pPr>
        <w:keepNext/>
        <w:ind w:firstLine="425"/>
        <w:jc w:val="both"/>
        <w:rPr>
          <w:szCs w:val="26"/>
        </w:rPr>
      </w:pPr>
    </w:p>
    <w:p w14:paraId="29B11A15" w14:textId="11B702AE" w:rsidR="007167F8" w:rsidRPr="001735D8" w:rsidRDefault="00A829A1" w:rsidP="000A479A">
      <w:pPr>
        <w:keepNext/>
        <w:jc w:val="both"/>
        <w:rPr>
          <w:szCs w:val="26"/>
        </w:rPr>
      </w:pP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 xml:space="preserve"> протокол</w:t>
      </w:r>
    </w:p>
    <w:p w14:paraId="13D1E5B4" w14:textId="36C0E0D4" w:rsidR="00CA7BBB" w:rsidRPr="001735D8" w:rsidRDefault="00CA7BBB" w:rsidP="000A479A">
      <w:pPr>
        <w:keepNext/>
        <w:ind w:firstLine="425"/>
        <w:jc w:val="both"/>
        <w:rPr>
          <w:szCs w:val="26"/>
        </w:rPr>
      </w:pPr>
      <w:r w:rsidRPr="001735D8">
        <w:rPr>
          <w:szCs w:val="26"/>
        </w:rPr>
        <w:t xml:space="preserve">Существует также и упрощенная версия протокола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. Она называется </w:t>
      </w: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 xml:space="preserve"> (</w:t>
      </w:r>
      <w:r w:rsidRPr="001735D8">
        <w:rPr>
          <w:szCs w:val="26"/>
          <w:lang w:val="en-US"/>
        </w:rPr>
        <w:t>Simple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Network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Time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Protocol</w:t>
      </w:r>
      <w:r w:rsidRPr="001735D8">
        <w:rPr>
          <w:szCs w:val="26"/>
        </w:rPr>
        <w:t xml:space="preserve">) и описана в документе </w:t>
      </w:r>
      <w:r w:rsidRPr="001735D8">
        <w:rPr>
          <w:szCs w:val="26"/>
          <w:lang w:val="en-US"/>
        </w:rPr>
        <w:t>RFC</w:t>
      </w:r>
      <w:r w:rsidRPr="001735D8">
        <w:rPr>
          <w:szCs w:val="26"/>
        </w:rPr>
        <w:t xml:space="preserve"> 4330. Этот протокол создан для того, чтобы синхронизировать время в тех системах, где не </w:t>
      </w:r>
      <w:proofErr w:type="spellStart"/>
      <w:r w:rsidRPr="001735D8">
        <w:rPr>
          <w:szCs w:val="26"/>
        </w:rPr>
        <w:t>трубется</w:t>
      </w:r>
      <w:proofErr w:type="spellEnd"/>
      <w:r w:rsidRPr="001735D8">
        <w:rPr>
          <w:szCs w:val="26"/>
        </w:rPr>
        <w:t xml:space="preserve"> высокая точность.</w:t>
      </w:r>
    </w:p>
    <w:p w14:paraId="093CEFCD" w14:textId="207DE83B" w:rsidR="00E71CCE" w:rsidRPr="001735D8" w:rsidRDefault="00CA7BBB" w:rsidP="000A479A">
      <w:pPr>
        <w:keepNext/>
        <w:ind w:firstLine="425"/>
        <w:jc w:val="both"/>
      </w:pPr>
      <w:r w:rsidRPr="001735D8">
        <w:rPr>
          <w:szCs w:val="26"/>
        </w:rPr>
        <w:t xml:space="preserve">Все основные </w:t>
      </w:r>
      <w:r w:rsidR="00E71CCE" w:rsidRPr="001735D8">
        <w:rPr>
          <w:szCs w:val="26"/>
        </w:rPr>
        <w:t xml:space="preserve">плюсы </w:t>
      </w:r>
      <w:r w:rsidR="0024287B" w:rsidRPr="001735D8">
        <w:rPr>
          <w:szCs w:val="26"/>
          <w:lang w:val="en-US"/>
        </w:rPr>
        <w:t>NTP</w:t>
      </w:r>
      <w:r w:rsidR="0024287B" w:rsidRPr="001735D8">
        <w:rPr>
          <w:szCs w:val="26"/>
        </w:rPr>
        <w:t xml:space="preserve">-протокола проявляются только в описанной выше иерархической сети. Для того, чтобы отправлять показания конечным </w:t>
      </w:r>
      <w:r w:rsidR="0024287B" w:rsidRPr="001735D8">
        <w:rPr>
          <w:szCs w:val="26"/>
        </w:rPr>
        <w:lastRenderedPageBreak/>
        <w:t xml:space="preserve">пользователям, этот </w:t>
      </w:r>
      <w:r w:rsidR="0024287B" w:rsidRPr="001735D8">
        <w:rPr>
          <w:szCs w:val="26"/>
          <w:lang w:val="en-US"/>
        </w:rPr>
        <w:t>NTP</w:t>
      </w:r>
      <w:r w:rsidR="0024287B" w:rsidRPr="001735D8">
        <w:rPr>
          <w:szCs w:val="26"/>
        </w:rPr>
        <w:t xml:space="preserve"> оказался слишком сложным. Чтобы решить такую проблему создан </w:t>
      </w:r>
      <w:r w:rsidR="0024287B" w:rsidRPr="001735D8">
        <w:rPr>
          <w:szCs w:val="26"/>
          <w:lang w:val="en-US"/>
        </w:rPr>
        <w:t>SNTP</w:t>
      </w:r>
      <w:r w:rsidR="0024287B" w:rsidRPr="001735D8">
        <w:t>.</w:t>
      </w:r>
    </w:p>
    <w:p w14:paraId="09BA9C8B" w14:textId="57DD6B0E" w:rsidR="00E12DFE" w:rsidRPr="001735D8" w:rsidRDefault="00E12DFE" w:rsidP="000A479A">
      <w:pPr>
        <w:keepNext/>
        <w:ind w:firstLine="425"/>
        <w:jc w:val="both"/>
      </w:pPr>
      <w:r w:rsidRPr="001735D8">
        <w:t xml:space="preserve">Отметим, </w:t>
      </w:r>
      <w:r w:rsidRPr="001735D8">
        <w:rPr>
          <w:lang w:val="en-US"/>
        </w:rPr>
        <w:t>SNTP</w:t>
      </w:r>
      <w:r w:rsidRPr="001735D8">
        <w:t xml:space="preserve"> не является каким-то новым протоколом. Он скорее является способом использования пакетов и серверов протокола </w:t>
      </w:r>
      <w:r w:rsidRPr="001735D8">
        <w:rPr>
          <w:lang w:val="en-US"/>
        </w:rPr>
        <w:t>NTP</w:t>
      </w:r>
      <w:r w:rsidRPr="001735D8">
        <w:t xml:space="preserve"> в приложениях, где не требуется высокая точность. Клиент будет использовать только какую-то часть информационного пакета, который был получен от сервера.</w:t>
      </w:r>
    </w:p>
    <w:p w14:paraId="37988C5F" w14:textId="70F85A80" w:rsidR="006D6604" w:rsidRPr="001735D8" w:rsidRDefault="009A46CC" w:rsidP="000A479A">
      <w:pPr>
        <w:keepNext/>
        <w:ind w:firstLine="425"/>
        <w:jc w:val="both"/>
        <w:rPr>
          <w:szCs w:val="26"/>
        </w:rPr>
      </w:pPr>
      <w:r w:rsidRPr="001735D8">
        <w:rPr>
          <w:szCs w:val="26"/>
        </w:rPr>
        <w:t xml:space="preserve">Стоит сразу сказать, что </w:t>
      </w: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 xml:space="preserve"> – это не новый протокол. Это скорее способ использования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-пакетов 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-серверов в таких приложениях, где не особо требуется очень высокая точность, либо если такая точность просто недостижима. В таком случае клиент использует только часть информации пакета, полученного от сервера. </w:t>
      </w: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 xml:space="preserve"> </w:t>
      </w:r>
      <w:r w:rsidR="00E12DFE" w:rsidRPr="001735D8">
        <w:rPr>
          <w:szCs w:val="26"/>
        </w:rPr>
        <w:t>может</w:t>
      </w:r>
      <w:r w:rsidRPr="001735D8">
        <w:rPr>
          <w:szCs w:val="26"/>
        </w:rPr>
        <w:t xml:space="preserve"> работать с любым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-серверами, а </w:t>
      </w:r>
      <w:r w:rsidR="00E12DFE" w:rsidRPr="001735D8">
        <w:rPr>
          <w:szCs w:val="26"/>
        </w:rPr>
        <w:t>еще</w:t>
      </w:r>
      <w:r w:rsidRPr="001735D8">
        <w:rPr>
          <w:szCs w:val="26"/>
        </w:rPr>
        <w:t xml:space="preserve"> с особенными </w:t>
      </w: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>-серверами. Их особенность</w:t>
      </w:r>
      <w:r w:rsidR="00E12DFE" w:rsidRPr="001735D8">
        <w:rPr>
          <w:szCs w:val="26"/>
        </w:rPr>
        <w:t>ю</w:t>
      </w:r>
      <w:r w:rsidRPr="001735D8">
        <w:rPr>
          <w:szCs w:val="26"/>
        </w:rPr>
        <w:t xml:space="preserve"> </w:t>
      </w:r>
      <w:r w:rsidR="00E12DFE" w:rsidRPr="001735D8">
        <w:rPr>
          <w:szCs w:val="26"/>
        </w:rPr>
        <w:t>является то</w:t>
      </w:r>
      <w:r w:rsidRPr="001735D8">
        <w:rPr>
          <w:szCs w:val="26"/>
        </w:rPr>
        <w:t xml:space="preserve">, что в </w:t>
      </w:r>
      <w:r w:rsidR="00E12DFE" w:rsidRPr="001735D8">
        <w:rPr>
          <w:szCs w:val="26"/>
        </w:rPr>
        <w:t xml:space="preserve">своих </w:t>
      </w:r>
      <w:r w:rsidRPr="001735D8">
        <w:rPr>
          <w:szCs w:val="26"/>
        </w:rPr>
        <w:t xml:space="preserve">откликах они </w:t>
      </w:r>
      <w:r w:rsidR="00E12DFE" w:rsidRPr="001735D8">
        <w:rPr>
          <w:szCs w:val="26"/>
        </w:rPr>
        <w:t xml:space="preserve">будут </w:t>
      </w:r>
      <w:r w:rsidRPr="001735D8">
        <w:rPr>
          <w:szCs w:val="26"/>
        </w:rPr>
        <w:t>заполня</w:t>
      </w:r>
      <w:r w:rsidR="00E12DFE" w:rsidRPr="001735D8">
        <w:rPr>
          <w:szCs w:val="26"/>
        </w:rPr>
        <w:t>ть</w:t>
      </w:r>
      <w:r w:rsidRPr="001735D8">
        <w:rPr>
          <w:szCs w:val="26"/>
        </w:rPr>
        <w:t xml:space="preserve"> только самые необходимые данные пакета.</w:t>
      </w:r>
    </w:p>
    <w:p w14:paraId="7A42C897" w14:textId="38A7C61A" w:rsidR="009A46CC" w:rsidRPr="001735D8" w:rsidRDefault="00E12DFE" w:rsidP="000A479A">
      <w:pPr>
        <w:keepNext/>
        <w:ind w:firstLine="425"/>
        <w:jc w:val="both"/>
        <w:rPr>
          <w:szCs w:val="26"/>
        </w:rPr>
      </w:pPr>
      <w:r w:rsidRPr="001735D8">
        <w:rPr>
          <w:szCs w:val="26"/>
        </w:rPr>
        <w:t>Упрощенный протокол не образует сеть серверов. Вместо этого он образует пары клиент-сервер. Любой</w:t>
      </w:r>
      <w:r w:rsidR="009A46CC" w:rsidRPr="001735D8">
        <w:rPr>
          <w:szCs w:val="26"/>
        </w:rPr>
        <w:t xml:space="preserve"> </w:t>
      </w:r>
      <w:r w:rsidR="009A46CC" w:rsidRPr="001735D8">
        <w:rPr>
          <w:szCs w:val="26"/>
          <w:lang w:val="en-US"/>
        </w:rPr>
        <w:t>NTP</w:t>
      </w:r>
      <w:r w:rsidR="009A46CC" w:rsidRPr="001735D8">
        <w:rPr>
          <w:szCs w:val="26"/>
        </w:rPr>
        <w:t xml:space="preserve">-сервер </w:t>
      </w:r>
      <w:r w:rsidRPr="001735D8">
        <w:rPr>
          <w:szCs w:val="26"/>
        </w:rPr>
        <w:t>одновременно</w:t>
      </w:r>
      <w:r w:rsidR="009A46CC" w:rsidRPr="001735D8">
        <w:rPr>
          <w:szCs w:val="26"/>
        </w:rPr>
        <w:t xml:space="preserve"> является </w:t>
      </w:r>
      <w:r w:rsidRPr="001735D8">
        <w:rPr>
          <w:szCs w:val="26"/>
        </w:rPr>
        <w:t xml:space="preserve">еще и </w:t>
      </w:r>
      <w:r w:rsidR="009A46CC" w:rsidRPr="001735D8">
        <w:rPr>
          <w:szCs w:val="26"/>
          <w:lang w:val="en-US"/>
        </w:rPr>
        <w:t>SNTP</w:t>
      </w:r>
      <w:r w:rsidR="009A46CC" w:rsidRPr="001735D8">
        <w:rPr>
          <w:szCs w:val="26"/>
        </w:rPr>
        <w:t xml:space="preserve">-сервером. Клиент, </w:t>
      </w:r>
      <w:r w:rsidRPr="001735D8">
        <w:rPr>
          <w:szCs w:val="26"/>
        </w:rPr>
        <w:t xml:space="preserve">который </w:t>
      </w:r>
      <w:r w:rsidR="009A46CC" w:rsidRPr="001735D8">
        <w:rPr>
          <w:szCs w:val="26"/>
        </w:rPr>
        <w:t xml:space="preserve">не </w:t>
      </w:r>
      <w:r w:rsidRPr="001735D8">
        <w:rPr>
          <w:szCs w:val="26"/>
        </w:rPr>
        <w:t>передает</w:t>
      </w:r>
      <w:r w:rsidR="009A46CC" w:rsidRPr="001735D8">
        <w:rPr>
          <w:szCs w:val="26"/>
        </w:rPr>
        <w:t xml:space="preserve"> полученное </w:t>
      </w:r>
      <w:r w:rsidRPr="001735D8">
        <w:rPr>
          <w:szCs w:val="26"/>
        </w:rPr>
        <w:t>с</w:t>
      </w:r>
      <w:r w:rsidR="009A46CC" w:rsidRPr="001735D8">
        <w:rPr>
          <w:szCs w:val="26"/>
        </w:rPr>
        <w:t xml:space="preserve"> сервера время </w:t>
      </w:r>
      <w:r w:rsidRPr="001735D8">
        <w:rPr>
          <w:szCs w:val="26"/>
        </w:rPr>
        <w:t>далее</w:t>
      </w:r>
      <w:r w:rsidR="00D663E9" w:rsidRPr="001735D8">
        <w:rPr>
          <w:szCs w:val="26"/>
        </w:rPr>
        <w:t xml:space="preserve">, может работать и как </w:t>
      </w:r>
      <w:r w:rsidR="00D663E9" w:rsidRPr="001735D8">
        <w:rPr>
          <w:szCs w:val="26"/>
          <w:lang w:val="en-US"/>
        </w:rPr>
        <w:t>NTP</w:t>
      </w:r>
      <w:r w:rsidR="00D663E9" w:rsidRPr="001735D8">
        <w:rPr>
          <w:szCs w:val="26"/>
        </w:rPr>
        <w:t xml:space="preserve">-клиент, и как </w:t>
      </w:r>
      <w:r w:rsidR="00D663E9" w:rsidRPr="001735D8">
        <w:rPr>
          <w:szCs w:val="26"/>
          <w:lang w:val="en-US"/>
        </w:rPr>
        <w:t>SNTP</w:t>
      </w:r>
      <w:r w:rsidR="00D663E9" w:rsidRPr="001735D8">
        <w:rPr>
          <w:szCs w:val="26"/>
        </w:rPr>
        <w:t xml:space="preserve">-клиент. Все зависит от условий. </w:t>
      </w:r>
      <w:r w:rsidRPr="001735D8">
        <w:rPr>
          <w:szCs w:val="26"/>
        </w:rPr>
        <w:t xml:space="preserve">Именно для протоколов </w:t>
      </w:r>
      <w:r w:rsidRPr="001735D8">
        <w:rPr>
          <w:szCs w:val="26"/>
          <w:lang w:val="en-US"/>
        </w:rPr>
        <w:t>SNTP</w:t>
      </w:r>
      <w:r w:rsidRPr="001735D8">
        <w:rPr>
          <w:szCs w:val="26"/>
        </w:rPr>
        <w:t xml:space="preserve"> 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</w:t>
      </w:r>
      <w:r w:rsidR="00D663E9" w:rsidRPr="001735D8">
        <w:rPr>
          <w:szCs w:val="26"/>
        </w:rPr>
        <w:t xml:space="preserve">зарезервирован 123 </w:t>
      </w:r>
      <w:r w:rsidR="00D663E9" w:rsidRPr="001735D8">
        <w:rPr>
          <w:szCs w:val="26"/>
          <w:lang w:val="en-US"/>
        </w:rPr>
        <w:t>UDP</w:t>
      </w:r>
      <w:r w:rsidR="00D663E9" w:rsidRPr="001735D8">
        <w:rPr>
          <w:szCs w:val="26"/>
        </w:rPr>
        <w:t xml:space="preserve"> порт.</w:t>
      </w:r>
    </w:p>
    <w:p w14:paraId="24170DFC" w14:textId="4973DFAE" w:rsidR="00A829A1" w:rsidRPr="001735D8" w:rsidRDefault="00A829A1" w:rsidP="000A479A">
      <w:pPr>
        <w:keepNext/>
        <w:ind w:firstLine="425"/>
        <w:jc w:val="both"/>
        <w:rPr>
          <w:szCs w:val="26"/>
        </w:rPr>
      </w:pPr>
      <w:r w:rsidRPr="001735D8">
        <w:rPr>
          <w:szCs w:val="26"/>
        </w:rPr>
        <w:t xml:space="preserve">В большинстве сетевых устройств используется протокол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>. Разберем некоторые примеры сетевых устройств, которые при своей работе используют данный протокол.</w:t>
      </w:r>
    </w:p>
    <w:p w14:paraId="47793D06" w14:textId="77777777" w:rsidR="006252AB" w:rsidRPr="001735D8" w:rsidRDefault="006252AB" w:rsidP="000A479A">
      <w:pPr>
        <w:jc w:val="both"/>
        <w:rPr>
          <w:szCs w:val="26"/>
        </w:rPr>
      </w:pPr>
    </w:p>
    <w:p w14:paraId="2448F5AA" w14:textId="6690CD10" w:rsidR="0077462E" w:rsidRPr="00F5117E" w:rsidRDefault="006C4BCD" w:rsidP="00F5117E">
      <w:pPr>
        <w:pStyle w:val="2"/>
      </w:pPr>
      <w:bookmarkStart w:id="7" w:name="_Toc73969365"/>
      <w:r w:rsidRPr="00F5117E">
        <w:t xml:space="preserve">1.2 </w:t>
      </w:r>
      <w:r w:rsidR="007C11E4" w:rsidRPr="00F5117E">
        <w:t>Виды сетевых устройств</w:t>
      </w:r>
      <w:bookmarkEnd w:id="7"/>
    </w:p>
    <w:p w14:paraId="0FF924C8" w14:textId="2629A72C" w:rsidR="0077462E" w:rsidRPr="001735D8" w:rsidRDefault="0077462E" w:rsidP="000A479A">
      <w:pPr>
        <w:jc w:val="both"/>
        <w:rPr>
          <w:szCs w:val="26"/>
        </w:rPr>
      </w:pPr>
    </w:p>
    <w:p w14:paraId="26FF151C" w14:textId="2A0158BE" w:rsidR="006A1C2B" w:rsidRPr="001735D8" w:rsidRDefault="006A1C2B" w:rsidP="000A479A">
      <w:pPr>
        <w:jc w:val="both"/>
        <w:rPr>
          <w:szCs w:val="26"/>
        </w:rPr>
      </w:pPr>
      <w:r w:rsidRPr="001735D8">
        <w:rPr>
          <w:szCs w:val="26"/>
        </w:rPr>
        <w:t xml:space="preserve">Прежде чем разбирать виды сетевых устройств, нужно разобраться с сетевой моделью </w:t>
      </w:r>
      <w:r w:rsidRPr="001735D8">
        <w:rPr>
          <w:szCs w:val="26"/>
          <w:lang w:val="en-US"/>
        </w:rPr>
        <w:t>OSI</w:t>
      </w:r>
      <w:r w:rsidRPr="001735D8">
        <w:rPr>
          <w:szCs w:val="26"/>
        </w:rPr>
        <w:t>.</w:t>
      </w:r>
      <w:r w:rsidR="003D0A65" w:rsidRPr="003D0A65">
        <w:rPr>
          <w:szCs w:val="26"/>
          <w:vertAlign w:val="superscript"/>
        </w:rPr>
        <w:t>[18]</w:t>
      </w:r>
      <w:r w:rsidRPr="001735D8">
        <w:rPr>
          <w:szCs w:val="26"/>
        </w:rPr>
        <w:t xml:space="preserve"> Эта модель определяет несколько уровней взаимодействия между узлами сети. Каждый из этих уровней предоставляет по несколько специфических функций. Нижние уровни, такие как: физический, канальный и сетевой — определяют процесс передачи данных как таковой.</w:t>
      </w:r>
      <w:r w:rsidR="003D0A65" w:rsidRPr="003D0A65">
        <w:rPr>
          <w:szCs w:val="26"/>
          <w:vertAlign w:val="superscript"/>
        </w:rPr>
        <w:t>[17]</w:t>
      </w:r>
      <w:r w:rsidRPr="001735D8">
        <w:rPr>
          <w:szCs w:val="26"/>
        </w:rPr>
        <w:t xml:space="preserve"> Сетевые интерфейсы оконечных узлов представляют эти функции, но этого недостаточно, чтобы обеспечить связь между произвольными узлами в локальной сети и, тем более, в Интернет. Все дело </w:t>
      </w:r>
      <w:r w:rsidRPr="001735D8">
        <w:rPr>
          <w:szCs w:val="26"/>
        </w:rPr>
        <w:lastRenderedPageBreak/>
        <w:t xml:space="preserve">в том, что невозможно установить физические связи между всеми узлами. Для того, чтобы решить </w:t>
      </w:r>
      <w:r w:rsidR="00A2597D" w:rsidRPr="001735D8">
        <w:rPr>
          <w:szCs w:val="26"/>
        </w:rPr>
        <w:t>эту проблему используют дополнительное сетевое оборудование.</w:t>
      </w:r>
    </w:p>
    <w:p w14:paraId="06ADA84B" w14:textId="70BC5CDF" w:rsidR="006252AB" w:rsidRPr="001735D8" w:rsidRDefault="002F496F" w:rsidP="000A479A">
      <w:pPr>
        <w:jc w:val="both"/>
        <w:rPr>
          <w:szCs w:val="26"/>
        </w:rPr>
      </w:pPr>
      <w:r w:rsidRPr="001735D8">
        <w:rPr>
          <w:szCs w:val="26"/>
        </w:rPr>
        <w:t xml:space="preserve">Основными типами </w:t>
      </w:r>
      <w:r w:rsidR="00A2597D" w:rsidRPr="001735D8">
        <w:rPr>
          <w:szCs w:val="26"/>
        </w:rPr>
        <w:t>такого оборудования такие устройства как</w:t>
      </w:r>
      <w:r w:rsidRPr="001735D8">
        <w:rPr>
          <w:szCs w:val="26"/>
        </w:rPr>
        <w:t>:</w:t>
      </w:r>
    </w:p>
    <w:p w14:paraId="6F9CC822" w14:textId="6015CF47" w:rsidR="002F496F" w:rsidRPr="001735D8" w:rsidRDefault="002F496F" w:rsidP="00A374ED">
      <w:pPr>
        <w:pStyle w:val="a3"/>
        <w:numPr>
          <w:ilvl w:val="0"/>
          <w:numId w:val="1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Концентраторы</w:t>
      </w:r>
    </w:p>
    <w:p w14:paraId="432E86B1" w14:textId="4E02FF41" w:rsidR="002F496F" w:rsidRPr="001735D8" w:rsidRDefault="002F496F" w:rsidP="00A374ED">
      <w:pPr>
        <w:pStyle w:val="a3"/>
        <w:numPr>
          <w:ilvl w:val="0"/>
          <w:numId w:val="1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Коммутаторы</w:t>
      </w:r>
    </w:p>
    <w:p w14:paraId="740F9CE4" w14:textId="5A1C1550" w:rsidR="00D663E9" w:rsidRPr="001735D8" w:rsidRDefault="002F496F" w:rsidP="00A374ED">
      <w:pPr>
        <w:pStyle w:val="a3"/>
        <w:numPr>
          <w:ilvl w:val="0"/>
          <w:numId w:val="1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Маршрутизаторы</w:t>
      </w:r>
    </w:p>
    <w:p w14:paraId="026A8D1C" w14:textId="4CB425FD" w:rsidR="00D663E9" w:rsidRPr="001735D8" w:rsidRDefault="00D663E9" w:rsidP="000A479A">
      <w:pPr>
        <w:pStyle w:val="a3"/>
        <w:spacing w:line="360" w:lineRule="auto"/>
        <w:jc w:val="both"/>
        <w:rPr>
          <w:szCs w:val="26"/>
        </w:rPr>
      </w:pPr>
    </w:p>
    <w:p w14:paraId="5CAFCB7F" w14:textId="77777777" w:rsidR="00D663E9" w:rsidRPr="001735D8" w:rsidRDefault="00D663E9" w:rsidP="000A479A">
      <w:pPr>
        <w:keepNext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4D1C07C4" wp14:editId="2984EB64">
            <wp:extent cx="5928995" cy="320978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941"/>
                    <a:stretch/>
                  </pic:blipFill>
                  <pic:spPr bwMode="auto">
                    <a:xfrm>
                      <a:off x="0" y="0"/>
                      <a:ext cx="5941225" cy="32164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1EB102" w14:textId="77777777" w:rsidR="00D663E9" w:rsidRPr="001735D8" w:rsidRDefault="00D663E9" w:rsidP="000A479A">
      <w:pPr>
        <w:keepNext/>
        <w:jc w:val="both"/>
        <w:rPr>
          <w:szCs w:val="26"/>
        </w:rPr>
      </w:pPr>
    </w:p>
    <w:p w14:paraId="37798CD1" w14:textId="40146BB9" w:rsidR="00D663E9" w:rsidRPr="001735D8" w:rsidRDefault="00D663E9" w:rsidP="005F31B0">
      <w:pPr>
        <w:jc w:val="center"/>
        <w:rPr>
          <w:noProof/>
          <w:szCs w:val="26"/>
        </w:rPr>
      </w:pPr>
      <w:r w:rsidRPr="001735D8">
        <w:rPr>
          <w:szCs w:val="26"/>
        </w:rPr>
        <w:t xml:space="preserve">Рисунок </w:t>
      </w:r>
      <w:r w:rsidR="00BD2806" w:rsidRPr="001735D8">
        <w:rPr>
          <w:szCs w:val="26"/>
        </w:rPr>
        <w:t>1.2</w:t>
      </w:r>
      <w:r w:rsidRPr="001735D8">
        <w:rPr>
          <w:noProof/>
          <w:szCs w:val="26"/>
        </w:rPr>
        <w:t xml:space="preserve"> </w:t>
      </w:r>
      <w:r w:rsidR="00BD2806" w:rsidRPr="001735D8">
        <w:rPr>
          <w:noProof/>
          <w:szCs w:val="26"/>
        </w:rPr>
        <w:t>М</w:t>
      </w:r>
      <w:r w:rsidRPr="001735D8">
        <w:rPr>
          <w:noProof/>
          <w:szCs w:val="26"/>
        </w:rPr>
        <w:t xml:space="preserve">одель </w:t>
      </w:r>
      <w:r w:rsidRPr="001735D8">
        <w:rPr>
          <w:noProof/>
          <w:szCs w:val="26"/>
          <w:lang w:val="en-US"/>
        </w:rPr>
        <w:t>OSI</w:t>
      </w:r>
    </w:p>
    <w:p w14:paraId="36224B4E" w14:textId="77777777" w:rsidR="00D663E9" w:rsidRPr="001735D8" w:rsidRDefault="00D663E9" w:rsidP="000A479A">
      <w:pPr>
        <w:pStyle w:val="a3"/>
        <w:spacing w:line="360" w:lineRule="auto"/>
        <w:jc w:val="both"/>
        <w:rPr>
          <w:szCs w:val="26"/>
        </w:rPr>
      </w:pPr>
    </w:p>
    <w:p w14:paraId="5D33A48E" w14:textId="0543D8A4" w:rsidR="00085A10" w:rsidRPr="001735D8" w:rsidRDefault="00085A10" w:rsidP="000A479A">
      <w:pPr>
        <w:jc w:val="both"/>
        <w:rPr>
          <w:szCs w:val="26"/>
        </w:rPr>
      </w:pPr>
      <w:r w:rsidRPr="001735D8">
        <w:rPr>
          <w:szCs w:val="26"/>
        </w:rPr>
        <w:t>Концентратор</w:t>
      </w:r>
    </w:p>
    <w:p w14:paraId="16DAC859" w14:textId="77777777" w:rsidR="00A2597D" w:rsidRPr="001735D8" w:rsidRDefault="00A2597D" w:rsidP="000A479A">
      <w:pPr>
        <w:jc w:val="both"/>
        <w:rPr>
          <w:szCs w:val="26"/>
        </w:rPr>
      </w:pPr>
    </w:p>
    <w:p w14:paraId="2E309C10" w14:textId="77777777" w:rsidR="00A2597D" w:rsidRPr="001735D8" w:rsidRDefault="002F496F" w:rsidP="000A479A">
      <w:pPr>
        <w:jc w:val="both"/>
        <w:rPr>
          <w:szCs w:val="26"/>
        </w:rPr>
      </w:pPr>
      <w:r w:rsidRPr="001735D8">
        <w:rPr>
          <w:szCs w:val="26"/>
        </w:rPr>
        <w:t>Концентратор</w:t>
      </w:r>
      <w:r w:rsidR="006F71A0" w:rsidRPr="001735D8">
        <w:rPr>
          <w:szCs w:val="26"/>
        </w:rPr>
        <w:t xml:space="preserve"> (также </w:t>
      </w:r>
      <w:proofErr w:type="spellStart"/>
      <w:r w:rsidR="006F71A0" w:rsidRPr="001735D8">
        <w:rPr>
          <w:szCs w:val="26"/>
        </w:rPr>
        <w:t>хаб</w:t>
      </w:r>
      <w:proofErr w:type="spellEnd"/>
      <w:r w:rsidR="006F71A0" w:rsidRPr="001735D8">
        <w:rPr>
          <w:szCs w:val="26"/>
        </w:rPr>
        <w:t xml:space="preserve"> от англ. </w:t>
      </w:r>
      <w:proofErr w:type="spellStart"/>
      <w:r w:rsidR="006F71A0" w:rsidRPr="001735D8">
        <w:rPr>
          <w:szCs w:val="26"/>
        </w:rPr>
        <w:t>hub</w:t>
      </w:r>
      <w:proofErr w:type="spellEnd"/>
      <w:r w:rsidR="006F71A0" w:rsidRPr="001735D8">
        <w:rPr>
          <w:szCs w:val="26"/>
        </w:rPr>
        <w:t xml:space="preserve"> — центр)</w:t>
      </w:r>
      <w:r w:rsidRPr="001735D8">
        <w:rPr>
          <w:szCs w:val="26"/>
        </w:rPr>
        <w:t xml:space="preserve"> – сетевое устройство, работающее на первом уровне. </w:t>
      </w:r>
    </w:p>
    <w:p w14:paraId="3E323969" w14:textId="1170EA34" w:rsidR="00A2597D" w:rsidRPr="001735D8" w:rsidRDefault="00A2597D" w:rsidP="000A479A">
      <w:pPr>
        <w:jc w:val="both"/>
        <w:rPr>
          <w:szCs w:val="26"/>
        </w:rPr>
      </w:pPr>
      <w:r w:rsidRPr="001735D8">
        <w:rPr>
          <w:szCs w:val="26"/>
        </w:rPr>
        <w:t xml:space="preserve">Все основные задачи </w:t>
      </w:r>
      <w:proofErr w:type="spellStart"/>
      <w:r w:rsidRPr="001735D8">
        <w:rPr>
          <w:szCs w:val="26"/>
        </w:rPr>
        <w:t>хаба</w:t>
      </w:r>
      <w:proofErr w:type="spellEnd"/>
      <w:r w:rsidRPr="001735D8">
        <w:rPr>
          <w:szCs w:val="26"/>
        </w:rPr>
        <w:t xml:space="preserve"> сводятся к пересылке полученных данных на все остальные подключенные к нему порты. Во время его работы никакой обработки данных не производится, из-за чего сеть, построенная на концентраторах имеет все недостатки такой топологии как «общая шина», кроме одного: если из строя выйдет какой-либо узел, то вся остальная сеть продолжит нормальное функционирование.</w:t>
      </w:r>
    </w:p>
    <w:p w14:paraId="57CF621F" w14:textId="77777777" w:rsidR="00A2597D" w:rsidRPr="001735D8" w:rsidRDefault="00A2597D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 xml:space="preserve">Сегодня концентраторы практически нигде не используются. Вместо них пришли другие, более совершенные устройства – коммутаторы. Единственное преимущество </w:t>
      </w:r>
      <w:proofErr w:type="spellStart"/>
      <w:r w:rsidRPr="001735D8">
        <w:rPr>
          <w:szCs w:val="26"/>
        </w:rPr>
        <w:t>хаба</w:t>
      </w:r>
      <w:proofErr w:type="spellEnd"/>
      <w:r w:rsidRPr="001735D8">
        <w:rPr>
          <w:szCs w:val="26"/>
        </w:rPr>
        <w:t xml:space="preserve"> в том, что он очень дешевый. Оно влияло лишь в первые годы развития сетей. С улучшением и удешевлением микропроцессорных компонентов данное преимущество концентратора полностью свелось на нет. Дело в том, что цена вычислительной части коммутаторов и маршрутизаторов составляет малую часть по сравнению с ценой разъемов, разделительных трансформаторов, корпуса и блока питания, общих для концентратора и коммутатора.</w:t>
      </w:r>
    </w:p>
    <w:p w14:paraId="554C0600" w14:textId="0BBF3219" w:rsidR="00684476" w:rsidRPr="001735D8" w:rsidRDefault="00A2597D" w:rsidP="000A479A">
      <w:pPr>
        <w:jc w:val="both"/>
        <w:rPr>
          <w:szCs w:val="26"/>
        </w:rPr>
      </w:pPr>
      <w:r w:rsidRPr="001735D8">
        <w:rPr>
          <w:szCs w:val="26"/>
        </w:rPr>
        <w:t>Поговорим подробнее про недостатки концентратора, которые следуют из недостатков топологии «общая шина»</w:t>
      </w:r>
      <w:r w:rsidR="00011A95" w:rsidRPr="001735D8">
        <w:rPr>
          <w:szCs w:val="26"/>
        </w:rPr>
        <w:t xml:space="preserve">. Один из самых важных недостатков – это снижение пропускной способности сети при увеличении количества узлов. Кроме того, из-за того, что узлы не изолированы друг от друга на физическом уровне, все они будут работать со скоростью самого медленного узла. </w:t>
      </w:r>
      <w:r w:rsidR="00C76FA9">
        <w:rPr>
          <w:szCs w:val="26"/>
        </w:rPr>
        <w:t>На</w:t>
      </w:r>
      <w:r w:rsidR="00011A95" w:rsidRPr="001735D8">
        <w:rPr>
          <w:szCs w:val="26"/>
        </w:rPr>
        <w:t xml:space="preserve">пример: в сети есть узлы со скоростью 100 Мбит/с и всего один узел со скоростью 10 Мбит/с. Все узлы будут работать со скоростью 10 Мбит/с, даже если на этом узле вообще ничего не происходит. </w:t>
      </w:r>
      <w:r w:rsidR="006F71A0" w:rsidRPr="001735D8">
        <w:rPr>
          <w:szCs w:val="26"/>
        </w:rPr>
        <w:t xml:space="preserve">Ещё одним </w:t>
      </w:r>
      <w:r w:rsidR="00011A95" w:rsidRPr="001735D8">
        <w:rPr>
          <w:szCs w:val="26"/>
        </w:rPr>
        <w:t xml:space="preserve">важным </w:t>
      </w:r>
      <w:r w:rsidR="006F71A0" w:rsidRPr="001735D8">
        <w:rPr>
          <w:szCs w:val="26"/>
        </w:rPr>
        <w:t>недостатком является</w:t>
      </w:r>
      <w:r w:rsidR="00011A95" w:rsidRPr="001735D8">
        <w:rPr>
          <w:szCs w:val="26"/>
        </w:rPr>
        <w:t xml:space="preserve"> то, сетевой траффик отправляется</w:t>
      </w:r>
      <w:r w:rsidR="006F71A0" w:rsidRPr="001735D8">
        <w:rPr>
          <w:szCs w:val="26"/>
        </w:rPr>
        <w:t xml:space="preserve"> во все порты</w:t>
      </w:r>
      <w:r w:rsidR="00011A95" w:rsidRPr="001735D8">
        <w:rPr>
          <w:szCs w:val="26"/>
        </w:rPr>
        <w:t>.</w:t>
      </w:r>
      <w:r w:rsidR="006F71A0" w:rsidRPr="001735D8">
        <w:rPr>
          <w:szCs w:val="26"/>
        </w:rPr>
        <w:t xml:space="preserve"> </w:t>
      </w:r>
      <w:r w:rsidR="00011A95" w:rsidRPr="001735D8">
        <w:rPr>
          <w:szCs w:val="26"/>
        </w:rPr>
        <w:t xml:space="preserve">Из-за этого </w:t>
      </w:r>
      <w:r w:rsidR="006F71A0" w:rsidRPr="001735D8">
        <w:rPr>
          <w:szCs w:val="26"/>
        </w:rPr>
        <w:t>снижает</w:t>
      </w:r>
      <w:r w:rsidR="00011A95" w:rsidRPr="001735D8">
        <w:rPr>
          <w:szCs w:val="26"/>
        </w:rPr>
        <w:t>ся</w:t>
      </w:r>
      <w:r w:rsidR="006F71A0" w:rsidRPr="001735D8">
        <w:rPr>
          <w:szCs w:val="26"/>
        </w:rPr>
        <w:t xml:space="preserve"> уровень сетевой безопасности</w:t>
      </w:r>
      <w:r w:rsidR="00011A95" w:rsidRPr="001735D8">
        <w:rPr>
          <w:szCs w:val="26"/>
        </w:rPr>
        <w:t>,</w:t>
      </w:r>
      <w:r w:rsidR="006F71A0" w:rsidRPr="001735D8">
        <w:rPr>
          <w:szCs w:val="26"/>
        </w:rPr>
        <w:t xml:space="preserve"> </w:t>
      </w:r>
      <w:r w:rsidR="00011A95" w:rsidRPr="001735D8">
        <w:rPr>
          <w:szCs w:val="26"/>
        </w:rPr>
        <w:t>ведь это</w:t>
      </w:r>
      <w:r w:rsidR="006F71A0" w:rsidRPr="001735D8">
        <w:rPr>
          <w:szCs w:val="26"/>
        </w:rPr>
        <w:t xml:space="preserve"> даёт возможность подключения</w:t>
      </w:r>
      <w:r w:rsidR="00A677CF" w:rsidRPr="001735D8">
        <w:rPr>
          <w:szCs w:val="26"/>
        </w:rPr>
        <w:t xml:space="preserve"> и успешного использования</w:t>
      </w:r>
      <w:r w:rsidR="006F71A0" w:rsidRPr="001735D8">
        <w:rPr>
          <w:szCs w:val="26"/>
        </w:rPr>
        <w:t xml:space="preserve"> </w:t>
      </w:r>
      <w:proofErr w:type="spellStart"/>
      <w:r w:rsidR="006F71A0" w:rsidRPr="001735D8">
        <w:rPr>
          <w:szCs w:val="26"/>
        </w:rPr>
        <w:t>снифферов</w:t>
      </w:r>
      <w:proofErr w:type="spellEnd"/>
      <w:r w:rsidR="00A677CF" w:rsidRPr="001735D8">
        <w:rPr>
          <w:szCs w:val="26"/>
        </w:rPr>
        <w:t xml:space="preserve"> (считыватели траффика)</w:t>
      </w:r>
      <w:r w:rsidR="006F71A0" w:rsidRPr="001735D8">
        <w:rPr>
          <w:szCs w:val="26"/>
        </w:rPr>
        <w:t>.</w:t>
      </w:r>
    </w:p>
    <w:p w14:paraId="0D81D36F" w14:textId="092CCA5C" w:rsidR="00364DB0" w:rsidRPr="001735D8" w:rsidRDefault="003C62A6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68979F58" wp14:editId="32E69DBF">
            <wp:extent cx="5908752" cy="316628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73016" cy="3200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86A1B" w14:textId="43B7CC17" w:rsidR="009F6669" w:rsidRPr="001735D8" w:rsidRDefault="00C43BDD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BD2806" w:rsidRPr="001735D8">
        <w:rPr>
          <w:szCs w:val="26"/>
        </w:rPr>
        <w:t>1.</w:t>
      </w:r>
      <w:r w:rsidR="00896625" w:rsidRPr="001735D8">
        <w:rPr>
          <w:szCs w:val="26"/>
        </w:rPr>
        <w:fldChar w:fldCharType="begin"/>
      </w:r>
      <w:r w:rsidR="00896625" w:rsidRPr="001735D8">
        <w:rPr>
          <w:szCs w:val="26"/>
        </w:rPr>
        <w:instrText xml:space="preserve"> SEQ Рисунок \* ARABIC </w:instrText>
      </w:r>
      <w:r w:rsidR="00896625" w:rsidRPr="001735D8">
        <w:rPr>
          <w:szCs w:val="26"/>
        </w:rPr>
        <w:fldChar w:fldCharType="separate"/>
      </w:r>
      <w:r w:rsidR="00AC4764">
        <w:rPr>
          <w:noProof/>
          <w:szCs w:val="26"/>
        </w:rPr>
        <w:t>2</w:t>
      </w:r>
      <w:r w:rsidR="00896625" w:rsidRPr="001735D8">
        <w:rPr>
          <w:noProof/>
          <w:szCs w:val="26"/>
        </w:rPr>
        <w:fldChar w:fldCharType="end"/>
      </w:r>
      <w:r w:rsidR="009F6669" w:rsidRPr="001735D8">
        <w:rPr>
          <w:noProof/>
          <w:szCs w:val="26"/>
        </w:rPr>
        <w:t xml:space="preserve"> </w:t>
      </w:r>
      <w:r w:rsidR="00BD2806" w:rsidRPr="001735D8">
        <w:rPr>
          <w:noProof/>
          <w:szCs w:val="26"/>
        </w:rPr>
        <w:t>С</w:t>
      </w:r>
      <w:r w:rsidR="009F6669" w:rsidRPr="001735D8">
        <w:rPr>
          <w:noProof/>
          <w:szCs w:val="26"/>
        </w:rPr>
        <w:t>етевой концентратор</w:t>
      </w:r>
    </w:p>
    <w:p w14:paraId="43FD67C9" w14:textId="16C2C02A" w:rsidR="00085A10" w:rsidRPr="001735D8" w:rsidRDefault="00364DB0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 xml:space="preserve">Коммутатор </w:t>
      </w:r>
    </w:p>
    <w:p w14:paraId="743CC3B2" w14:textId="77777777" w:rsidR="000F681D" w:rsidRPr="001735D8" w:rsidRDefault="007C11E4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Сетевой коммутатор (свитч) – устройство, которое предназначено для соединения нескольких узлов компьютерной сети в пределах одного или нескольких сегментов сети (рисунок </w:t>
      </w:r>
      <w:r w:rsidR="009F6669" w:rsidRPr="001735D8">
        <w:rPr>
          <w:szCs w:val="26"/>
        </w:rPr>
        <w:t>4</w:t>
      </w:r>
      <w:r w:rsidRPr="001735D8">
        <w:rPr>
          <w:szCs w:val="26"/>
        </w:rPr>
        <w:t xml:space="preserve">). </w:t>
      </w:r>
    </w:p>
    <w:p w14:paraId="5416EA68" w14:textId="1AF1E9A4" w:rsidR="007C11E4" w:rsidRPr="00FF0F93" w:rsidRDefault="000F681D" w:rsidP="000A479A">
      <w:pPr>
        <w:ind w:firstLine="425"/>
        <w:jc w:val="both"/>
        <w:rPr>
          <w:szCs w:val="26"/>
          <w:vertAlign w:val="superscript"/>
        </w:rPr>
      </w:pPr>
      <w:r w:rsidRPr="001735D8">
        <w:rPr>
          <w:szCs w:val="26"/>
        </w:rPr>
        <w:t>Разберем принцип его работы. Данное устройство хранит в своей памяти таблицу, в которой находятся соответствующие узлам коммутатора адреса. При включении коммутатора эта таблица будет пустой</w:t>
      </w:r>
      <w:r w:rsidR="00753CCC" w:rsidRPr="001735D8">
        <w:rPr>
          <w:szCs w:val="26"/>
        </w:rPr>
        <w:t xml:space="preserve"> и будет запущен режим обучения. </w:t>
      </w:r>
      <w:r w:rsidR="007A3FD1" w:rsidRPr="001735D8">
        <w:rPr>
          <w:szCs w:val="26"/>
        </w:rPr>
        <w:t>В таком режиме поступающие на какой-либо порт данные пере</w:t>
      </w:r>
      <w:r w:rsidR="00FE66E6" w:rsidRPr="001735D8">
        <w:rPr>
          <w:szCs w:val="26"/>
        </w:rPr>
        <w:t>даются на все остальные порты, а МАС-адрес порта-отправителя заносится в таблицу. Если же МАС-адрес хоста-получателя имеется в таблице, данные передаются только получателю. Таким образом, со временем проходящий трафик локализируется.</w:t>
      </w:r>
      <w:r w:rsidR="007F5F39" w:rsidRPr="007F5F39">
        <w:rPr>
          <w:szCs w:val="26"/>
          <w:vertAlign w:val="superscript"/>
        </w:rPr>
        <w:t>[</w:t>
      </w:r>
      <w:r w:rsidR="007F5F39" w:rsidRPr="00FF0F93">
        <w:rPr>
          <w:szCs w:val="26"/>
          <w:vertAlign w:val="superscript"/>
        </w:rPr>
        <w:t>3]</w:t>
      </w:r>
    </w:p>
    <w:p w14:paraId="0ED9858A" w14:textId="106E7B57" w:rsidR="006F71A0" w:rsidRPr="001735D8" w:rsidRDefault="006F71A0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Существует три способа коммутации. Каждый из них — это комбинация таких параметров, как время ожидания и надёжность передачи.</w:t>
      </w:r>
    </w:p>
    <w:p w14:paraId="797E627D" w14:textId="3F739A41" w:rsidR="00753CCC" w:rsidRPr="001735D8" w:rsidRDefault="00753CCC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Способы коммутации</w:t>
      </w:r>
    </w:p>
    <w:p w14:paraId="49E4A6B2" w14:textId="77777777" w:rsidR="006F71A0" w:rsidRPr="001735D8" w:rsidRDefault="006F71A0" w:rsidP="00A374ED">
      <w:pPr>
        <w:pStyle w:val="a3"/>
        <w:numPr>
          <w:ilvl w:val="0"/>
          <w:numId w:val="11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 промежуточным хранением (</w:t>
      </w:r>
      <w:proofErr w:type="spellStart"/>
      <w:r w:rsidRPr="001735D8">
        <w:rPr>
          <w:szCs w:val="26"/>
        </w:rPr>
        <w:t>Stor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and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rward</w:t>
      </w:r>
      <w:proofErr w:type="spellEnd"/>
      <w:r w:rsidRPr="001735D8">
        <w:rPr>
          <w:szCs w:val="26"/>
        </w:rPr>
        <w:t>). Коммутатор читает всю информацию в кадре, проверяет его на отсутствие ошибок, выбирает порт коммутации и после этого посылает в него кадр.</w:t>
      </w:r>
    </w:p>
    <w:p w14:paraId="63DBD0E8" w14:textId="77777777" w:rsidR="006F71A0" w:rsidRPr="001735D8" w:rsidRDefault="006F71A0" w:rsidP="00A374ED">
      <w:pPr>
        <w:pStyle w:val="a3"/>
        <w:numPr>
          <w:ilvl w:val="0"/>
          <w:numId w:val="11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квозной (</w:t>
      </w:r>
      <w:proofErr w:type="spellStart"/>
      <w:r w:rsidRPr="001735D8">
        <w:rPr>
          <w:szCs w:val="26"/>
        </w:rPr>
        <w:t>cut-through</w:t>
      </w:r>
      <w:proofErr w:type="spellEnd"/>
      <w:r w:rsidRPr="001735D8">
        <w:rPr>
          <w:szCs w:val="26"/>
        </w:rPr>
        <w:t>). Коммутатор считывает в кадре только адрес назначения и после выполняет коммутацию. Этот режим уменьшает задержки при передаче, но в нём нет метода обнаружения ошибок.</w:t>
      </w:r>
    </w:p>
    <w:p w14:paraId="3C4EEC43" w14:textId="075D5B24" w:rsidR="006F71A0" w:rsidRPr="001735D8" w:rsidRDefault="006F71A0" w:rsidP="00A374ED">
      <w:pPr>
        <w:pStyle w:val="a3"/>
        <w:numPr>
          <w:ilvl w:val="0"/>
          <w:numId w:val="11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Бесфрагментный</w:t>
      </w:r>
      <w:proofErr w:type="spellEnd"/>
      <w:r w:rsidRPr="001735D8">
        <w:rPr>
          <w:szCs w:val="26"/>
        </w:rPr>
        <w:t xml:space="preserve"> (</w:t>
      </w:r>
      <w:proofErr w:type="spellStart"/>
      <w:r w:rsidRPr="001735D8">
        <w:rPr>
          <w:szCs w:val="26"/>
        </w:rPr>
        <w:t>fragment-free</w:t>
      </w:r>
      <w:proofErr w:type="spellEnd"/>
      <w:r w:rsidRPr="001735D8">
        <w:rPr>
          <w:szCs w:val="26"/>
        </w:rPr>
        <w:t xml:space="preserve">) или </w:t>
      </w:r>
      <w:r w:rsidR="009C5538" w:rsidRPr="001735D8">
        <w:rPr>
          <w:szCs w:val="26"/>
        </w:rPr>
        <w:t>гибридный.</w:t>
      </w:r>
      <w:r w:rsidRPr="001735D8">
        <w:rPr>
          <w:szCs w:val="26"/>
        </w:rPr>
        <w:t xml:space="preserve"> Этот режим является модификацией сквозного режима, который частично решает проблему коллизий. В теории поврежденные кадры (обычно из-за столкновений) часто короче минимального допустимого размера кадра </w:t>
      </w:r>
      <w:proofErr w:type="spellStart"/>
      <w:r w:rsidRPr="001735D8">
        <w:rPr>
          <w:szCs w:val="26"/>
        </w:rPr>
        <w:t>Ethernet</w:t>
      </w:r>
      <w:proofErr w:type="spellEnd"/>
      <w:r w:rsidRPr="001735D8">
        <w:rPr>
          <w:szCs w:val="26"/>
        </w:rPr>
        <w:t>, равного 64 байтам. Поэтому в этом режиме коммутатор отбрасывает кадры длиной меньше 64 байт, а все остальные после прочтения первых 64 байт в сквозном режиме передаёт дальше</w:t>
      </w:r>
    </w:p>
    <w:p w14:paraId="6A913040" w14:textId="634B8300" w:rsidR="00684476" w:rsidRPr="001735D8" w:rsidRDefault="00684476" w:rsidP="000A479A">
      <w:pPr>
        <w:jc w:val="both"/>
        <w:rPr>
          <w:szCs w:val="26"/>
        </w:rPr>
      </w:pPr>
    </w:p>
    <w:p w14:paraId="62ED8FDC" w14:textId="77777777" w:rsidR="00684476" w:rsidRPr="001735D8" w:rsidRDefault="00684476" w:rsidP="000A479A">
      <w:pPr>
        <w:jc w:val="both"/>
        <w:rPr>
          <w:szCs w:val="26"/>
        </w:rPr>
      </w:pPr>
    </w:p>
    <w:p w14:paraId="03D1EDBB" w14:textId="3EA09DA5" w:rsidR="007C11E4" w:rsidRPr="001735D8" w:rsidRDefault="003C62A6" w:rsidP="000A479A">
      <w:pPr>
        <w:keepNext/>
        <w:ind w:firstLine="425"/>
        <w:jc w:val="both"/>
        <w:rPr>
          <w:szCs w:val="26"/>
        </w:rPr>
      </w:pPr>
      <w:r w:rsidRPr="001735D8">
        <w:rPr>
          <w:noProof/>
          <w:szCs w:val="26"/>
        </w:rPr>
        <w:lastRenderedPageBreak/>
        <w:drawing>
          <wp:inline distT="0" distB="0" distL="0" distR="0" wp14:anchorId="32CC9A62" wp14:editId="56A536F5">
            <wp:extent cx="5426015" cy="2865261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37456" cy="287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A402C" w14:textId="77777777" w:rsidR="00364DB0" w:rsidRPr="001735D8" w:rsidRDefault="00364DB0" w:rsidP="000A479A">
      <w:pPr>
        <w:ind w:firstLine="0"/>
        <w:jc w:val="both"/>
        <w:rPr>
          <w:szCs w:val="26"/>
        </w:rPr>
      </w:pPr>
    </w:p>
    <w:p w14:paraId="0A6E5895" w14:textId="0D5EA52C" w:rsidR="007C11E4" w:rsidRPr="001735D8" w:rsidRDefault="007C11E4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BD2806" w:rsidRPr="001735D8">
        <w:rPr>
          <w:szCs w:val="26"/>
        </w:rPr>
        <w:t>1.</w:t>
      </w:r>
      <w:r w:rsidR="00896625" w:rsidRPr="001735D8">
        <w:rPr>
          <w:szCs w:val="26"/>
        </w:rPr>
        <w:fldChar w:fldCharType="begin"/>
      </w:r>
      <w:r w:rsidR="00896625" w:rsidRPr="001735D8">
        <w:rPr>
          <w:szCs w:val="26"/>
        </w:rPr>
        <w:instrText xml:space="preserve"> SEQ Рисунок \* ARABIC </w:instrText>
      </w:r>
      <w:r w:rsidR="00896625" w:rsidRPr="001735D8">
        <w:rPr>
          <w:szCs w:val="26"/>
        </w:rPr>
        <w:fldChar w:fldCharType="separate"/>
      </w:r>
      <w:r w:rsidR="00AC4764">
        <w:rPr>
          <w:noProof/>
          <w:szCs w:val="26"/>
        </w:rPr>
        <w:t>3</w:t>
      </w:r>
      <w:r w:rsidR="00896625" w:rsidRPr="001735D8">
        <w:rPr>
          <w:noProof/>
          <w:szCs w:val="26"/>
        </w:rPr>
        <w:fldChar w:fldCharType="end"/>
      </w:r>
      <w:r w:rsidR="007A3FD1" w:rsidRPr="001735D8">
        <w:rPr>
          <w:szCs w:val="26"/>
        </w:rPr>
        <w:t xml:space="preserve"> </w:t>
      </w:r>
      <w:r w:rsidR="00BD2806" w:rsidRPr="001735D8">
        <w:rPr>
          <w:szCs w:val="26"/>
        </w:rPr>
        <w:t>С</w:t>
      </w:r>
      <w:r w:rsidR="007A3FD1" w:rsidRPr="001735D8">
        <w:rPr>
          <w:szCs w:val="26"/>
        </w:rPr>
        <w:t>етевой коммутатор</w:t>
      </w:r>
    </w:p>
    <w:p w14:paraId="234F80FA" w14:textId="3C13C067" w:rsidR="00364DB0" w:rsidRPr="001735D8" w:rsidRDefault="00364DB0" w:rsidP="000A479A">
      <w:pPr>
        <w:jc w:val="both"/>
        <w:rPr>
          <w:szCs w:val="26"/>
        </w:rPr>
      </w:pPr>
    </w:p>
    <w:p w14:paraId="5CC8F121" w14:textId="18D4FDCC" w:rsidR="00364DB0" w:rsidRPr="001735D8" w:rsidRDefault="00364DB0" w:rsidP="000A479A">
      <w:pPr>
        <w:jc w:val="both"/>
        <w:rPr>
          <w:szCs w:val="26"/>
        </w:rPr>
      </w:pPr>
      <w:r w:rsidRPr="001735D8">
        <w:rPr>
          <w:szCs w:val="26"/>
        </w:rPr>
        <w:t>Маршрутизатор</w:t>
      </w:r>
    </w:p>
    <w:p w14:paraId="116F5982" w14:textId="213C3E15" w:rsidR="00753CCC" w:rsidRPr="001735D8" w:rsidRDefault="006252AB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Маршрутизатор (роутер) – устройство, </w:t>
      </w:r>
      <w:r w:rsidR="00EE160C" w:rsidRPr="001735D8">
        <w:rPr>
          <w:szCs w:val="26"/>
        </w:rPr>
        <w:t xml:space="preserve">работающее на третьем </w:t>
      </w:r>
      <w:r w:rsidR="00C43BDD" w:rsidRPr="001735D8">
        <w:rPr>
          <w:szCs w:val="26"/>
        </w:rPr>
        <w:t>у</w:t>
      </w:r>
      <w:r w:rsidR="00EE160C" w:rsidRPr="001735D8">
        <w:rPr>
          <w:szCs w:val="26"/>
        </w:rPr>
        <w:t xml:space="preserve">ровне и выполняющее функции перенаправления трафика между сетями. </w:t>
      </w:r>
    </w:p>
    <w:p w14:paraId="4FC4E198" w14:textId="1A7F2CD0" w:rsidR="00753CCC" w:rsidRPr="001735D8" w:rsidRDefault="00753CCC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Он может связывать разнородные сети с различными архитектурами. Чтобы принять решение о том, нужно ли пересылать пакеты данных, используется информация о топологии сети и определенные правила, которые задает системный администратор. Обычно маршрутизатор берет адрес получателя и определяет путь, по которому нужно передавать данные с помощью таблицы маршрутизации. Если в таблице такого маршрута нет, то пакет отбрасывается</w:t>
      </w:r>
    </w:p>
    <w:p w14:paraId="1BD164C3" w14:textId="1F314187" w:rsidR="00360867" w:rsidRPr="001735D8" w:rsidRDefault="00753CCC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Есть и другие способы для определения маршрута, по которому будут пересылаться пакеты. Например, иногда </w:t>
      </w:r>
      <w:r w:rsidR="008F5991" w:rsidRPr="001735D8">
        <w:rPr>
          <w:szCs w:val="26"/>
        </w:rPr>
        <w:t>может использоваться</w:t>
      </w:r>
      <w:r w:rsidRPr="001735D8">
        <w:rPr>
          <w:szCs w:val="26"/>
        </w:rPr>
        <w:t xml:space="preserve"> адрес отправителя</w:t>
      </w:r>
      <w:r w:rsidR="008F5991" w:rsidRPr="001735D8">
        <w:rPr>
          <w:szCs w:val="26"/>
        </w:rPr>
        <w:t xml:space="preserve"> или </w:t>
      </w:r>
      <w:r w:rsidRPr="001735D8">
        <w:rPr>
          <w:szCs w:val="26"/>
        </w:rPr>
        <w:t>используемые протоколы верхних уровней и другая информация, которая может содержаться в заголовках пакетов.</w:t>
      </w:r>
      <w:r w:rsidR="00360867" w:rsidRPr="001735D8">
        <w:rPr>
          <w:szCs w:val="26"/>
        </w:rPr>
        <w:t xml:space="preserve"> </w:t>
      </w:r>
      <w:r w:rsidR="008F5991" w:rsidRPr="001735D8">
        <w:rPr>
          <w:szCs w:val="26"/>
        </w:rPr>
        <w:t>Часто</w:t>
      </w:r>
      <w:r w:rsidR="00360867" w:rsidRPr="001735D8">
        <w:rPr>
          <w:szCs w:val="26"/>
        </w:rPr>
        <w:t xml:space="preserve"> маршрутизаторы могут </w:t>
      </w:r>
      <w:r w:rsidR="008F5991" w:rsidRPr="001735D8">
        <w:rPr>
          <w:szCs w:val="26"/>
        </w:rPr>
        <w:t>проводить</w:t>
      </w:r>
      <w:r w:rsidR="00360867" w:rsidRPr="001735D8">
        <w:rPr>
          <w:szCs w:val="26"/>
        </w:rPr>
        <w:t xml:space="preserve"> трансляцию адресов отправителя и получателя, шифрование/расшифровывание передаваемых данных и т. д.</w:t>
      </w:r>
    </w:p>
    <w:p w14:paraId="1BE6E2E9" w14:textId="4B1350F3" w:rsidR="00753CCC" w:rsidRPr="001735D8" w:rsidRDefault="00753CCC" w:rsidP="000A479A">
      <w:pPr>
        <w:ind w:firstLine="425"/>
        <w:jc w:val="both"/>
        <w:rPr>
          <w:szCs w:val="26"/>
        </w:rPr>
      </w:pPr>
    </w:p>
    <w:p w14:paraId="0736B85A" w14:textId="77777777" w:rsidR="00733F98" w:rsidRPr="001735D8" w:rsidRDefault="00733F98" w:rsidP="000A479A">
      <w:pPr>
        <w:keepNext/>
        <w:ind w:firstLine="425"/>
        <w:jc w:val="both"/>
        <w:rPr>
          <w:noProof/>
          <w:szCs w:val="26"/>
        </w:rPr>
      </w:pPr>
    </w:p>
    <w:p w14:paraId="6522CEF3" w14:textId="6BFA9518" w:rsidR="00C43BDD" w:rsidRPr="001735D8" w:rsidRDefault="003C62A6" w:rsidP="000A479A">
      <w:pPr>
        <w:keepNext/>
        <w:ind w:firstLine="425"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0C403BF4" wp14:editId="44C6CB26">
            <wp:extent cx="5510608" cy="52292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2580" b="2021"/>
                    <a:stretch/>
                  </pic:blipFill>
                  <pic:spPr bwMode="auto">
                    <a:xfrm>
                      <a:off x="0" y="0"/>
                      <a:ext cx="5532486" cy="5249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5F2799" w14:textId="77777777" w:rsidR="00BD2806" w:rsidRPr="001735D8" w:rsidRDefault="00BD2806" w:rsidP="000A479A">
      <w:pPr>
        <w:jc w:val="both"/>
        <w:rPr>
          <w:szCs w:val="26"/>
        </w:rPr>
      </w:pPr>
    </w:p>
    <w:p w14:paraId="00872A14" w14:textId="4F641968" w:rsidR="00EE160C" w:rsidRPr="001735D8" w:rsidRDefault="00C43BDD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BD2806" w:rsidRPr="001735D8">
        <w:rPr>
          <w:szCs w:val="26"/>
        </w:rPr>
        <w:t>1.</w:t>
      </w:r>
      <w:r w:rsidR="00896625" w:rsidRPr="001735D8">
        <w:rPr>
          <w:szCs w:val="26"/>
        </w:rPr>
        <w:fldChar w:fldCharType="begin"/>
      </w:r>
      <w:r w:rsidR="00896625" w:rsidRPr="001735D8">
        <w:rPr>
          <w:szCs w:val="26"/>
        </w:rPr>
        <w:instrText xml:space="preserve"> SEQ Рисунок \* ARABIC </w:instrText>
      </w:r>
      <w:r w:rsidR="00896625" w:rsidRPr="001735D8">
        <w:rPr>
          <w:szCs w:val="26"/>
        </w:rPr>
        <w:fldChar w:fldCharType="separate"/>
      </w:r>
      <w:r w:rsidR="00AC4764">
        <w:rPr>
          <w:noProof/>
          <w:szCs w:val="26"/>
        </w:rPr>
        <w:t>4</w:t>
      </w:r>
      <w:r w:rsidR="00896625" w:rsidRPr="001735D8">
        <w:rPr>
          <w:noProof/>
          <w:szCs w:val="26"/>
        </w:rPr>
        <w:fldChar w:fldCharType="end"/>
      </w:r>
      <w:r w:rsidR="00364DB0" w:rsidRPr="001735D8">
        <w:rPr>
          <w:noProof/>
          <w:szCs w:val="26"/>
        </w:rPr>
        <w:t xml:space="preserve"> </w:t>
      </w:r>
      <w:r w:rsidR="00BD2806" w:rsidRPr="001735D8">
        <w:rPr>
          <w:noProof/>
          <w:szCs w:val="26"/>
        </w:rPr>
        <w:t>М</w:t>
      </w:r>
      <w:r w:rsidR="00364DB0" w:rsidRPr="001735D8">
        <w:rPr>
          <w:noProof/>
          <w:szCs w:val="26"/>
        </w:rPr>
        <w:t>аршрутизатор</w:t>
      </w:r>
      <w:r w:rsidR="00BD2806" w:rsidRPr="001735D8">
        <w:rPr>
          <w:noProof/>
          <w:szCs w:val="26"/>
        </w:rPr>
        <w:t xml:space="preserve"> (роутер)</w:t>
      </w:r>
    </w:p>
    <w:p w14:paraId="433DC842" w14:textId="77777777" w:rsidR="00746866" w:rsidRPr="001735D8" w:rsidRDefault="00746866" w:rsidP="000A479A">
      <w:pPr>
        <w:jc w:val="both"/>
        <w:rPr>
          <w:szCs w:val="26"/>
        </w:rPr>
      </w:pPr>
    </w:p>
    <w:p w14:paraId="75EE9A3E" w14:textId="14BD24C3" w:rsidR="002F52ED" w:rsidRPr="00F5117E" w:rsidRDefault="006C4BCD" w:rsidP="00F5117E">
      <w:pPr>
        <w:pStyle w:val="2"/>
      </w:pPr>
      <w:bookmarkStart w:id="8" w:name="_Toc73969366"/>
      <w:r w:rsidRPr="00F5117E">
        <w:t xml:space="preserve">1.3 </w:t>
      </w:r>
      <w:r w:rsidR="00F53662" w:rsidRPr="00F5117E">
        <w:t>Обзор аналогичных программных решений</w:t>
      </w:r>
      <w:bookmarkEnd w:id="8"/>
    </w:p>
    <w:p w14:paraId="2B10341D" w14:textId="77777777" w:rsidR="00F53662" w:rsidRPr="001735D8" w:rsidRDefault="00F53662" w:rsidP="000A479A">
      <w:pPr>
        <w:jc w:val="both"/>
        <w:rPr>
          <w:szCs w:val="26"/>
        </w:rPr>
      </w:pPr>
    </w:p>
    <w:p w14:paraId="58E28545" w14:textId="5638B0A4" w:rsidR="00F53662" w:rsidRPr="001735D8" w:rsidRDefault="00F53662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В ходе предварительных исследований проведен анализ существующих решений с функционалом, требуемым от разрабатываемого программного модуля. При анализе учитывался не только необходимый функционал: настройка параметров для синхронизации времени на устройствах по протоколу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, но и смежные возможности, облегчающие использование решения; возможности компании разработчика </w:t>
      </w:r>
      <w:r w:rsidRPr="001735D8">
        <w:rPr>
          <w:szCs w:val="26"/>
        </w:rPr>
        <w:lastRenderedPageBreak/>
        <w:t xml:space="preserve">по актуализации функционала, и его расширению. Характеристики рассмотренных решений в сравнении с ПМ </w:t>
      </w:r>
      <w:r w:rsidR="00E16D5B" w:rsidRPr="001735D8">
        <w:rPr>
          <w:szCs w:val="26"/>
        </w:rPr>
        <w:t>НКСС</w:t>
      </w:r>
      <w:r w:rsidRPr="001735D8">
        <w:rPr>
          <w:szCs w:val="26"/>
        </w:rPr>
        <w:t xml:space="preserve"> представлены в табл. 1.</w:t>
      </w:r>
    </w:p>
    <w:p w14:paraId="4B915A04" w14:textId="77777777" w:rsidR="0077462E" w:rsidRPr="001735D8" w:rsidRDefault="0077462E" w:rsidP="000A479A">
      <w:pPr>
        <w:ind w:firstLine="425"/>
        <w:jc w:val="both"/>
        <w:rPr>
          <w:szCs w:val="26"/>
        </w:rPr>
      </w:pPr>
    </w:p>
    <w:p w14:paraId="781C7C4D" w14:textId="2BE3DE92" w:rsidR="00CE5595" w:rsidRPr="001735D8" w:rsidRDefault="00B46D89" w:rsidP="005F31B0">
      <w:pPr>
        <w:jc w:val="center"/>
        <w:rPr>
          <w:szCs w:val="26"/>
        </w:rPr>
      </w:pPr>
      <w:r w:rsidRPr="001735D8">
        <w:rPr>
          <w:szCs w:val="26"/>
        </w:rPr>
        <w:t xml:space="preserve">Таблица </w:t>
      </w:r>
      <w:r w:rsidR="00F87B3A" w:rsidRPr="001735D8">
        <w:rPr>
          <w:szCs w:val="26"/>
        </w:rPr>
        <w:fldChar w:fldCharType="begin"/>
      </w:r>
      <w:r w:rsidR="00F87B3A" w:rsidRPr="001735D8">
        <w:rPr>
          <w:szCs w:val="26"/>
        </w:rPr>
        <w:instrText xml:space="preserve"> SEQ Таблица \* ARABIC </w:instrText>
      </w:r>
      <w:r w:rsidR="00F87B3A" w:rsidRPr="001735D8">
        <w:rPr>
          <w:szCs w:val="26"/>
        </w:rPr>
        <w:fldChar w:fldCharType="separate"/>
      </w:r>
      <w:r w:rsidR="00DC26FD" w:rsidRPr="001735D8">
        <w:rPr>
          <w:noProof/>
          <w:szCs w:val="26"/>
        </w:rPr>
        <w:t>1</w:t>
      </w:r>
      <w:r w:rsidR="00F87B3A" w:rsidRPr="001735D8">
        <w:rPr>
          <w:szCs w:val="26"/>
        </w:rPr>
        <w:fldChar w:fldCharType="end"/>
      </w:r>
      <w:r w:rsidR="005F31B0">
        <w:rPr>
          <w:szCs w:val="26"/>
        </w:rPr>
        <w:t xml:space="preserve">. </w:t>
      </w:r>
      <w:r w:rsidR="00CE5595" w:rsidRPr="001735D8">
        <w:rPr>
          <w:szCs w:val="26"/>
        </w:rPr>
        <w:t>Сравнение аналогов</w:t>
      </w:r>
    </w:p>
    <w:tbl>
      <w:tblPr>
        <w:tblW w:w="10496" w:type="dxa"/>
        <w:tblInd w:w="-586" w:type="dxa"/>
        <w:tblLook w:val="04A0" w:firstRow="1" w:lastRow="0" w:firstColumn="1" w:lastColumn="0" w:noHBand="0" w:noVBand="1"/>
      </w:tblPr>
      <w:tblGrid>
        <w:gridCol w:w="2140"/>
        <w:gridCol w:w="2018"/>
        <w:gridCol w:w="1733"/>
        <w:gridCol w:w="1609"/>
        <w:gridCol w:w="1542"/>
        <w:gridCol w:w="1454"/>
      </w:tblGrid>
      <w:tr w:rsidR="00873F2E" w:rsidRPr="001735D8" w14:paraId="77D61F85" w14:textId="16F0F704" w:rsidTr="00AC4764">
        <w:trPr>
          <w:trHeight w:val="1752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62BFB71" w14:textId="4782B738" w:rsidR="00873F2E" w:rsidRPr="001735D8" w:rsidRDefault="00873F2E" w:rsidP="00281E6F">
            <w:pPr>
              <w:ind w:firstLine="0"/>
              <w:jc w:val="right"/>
              <w:rPr>
                <w:szCs w:val="26"/>
              </w:rPr>
            </w:pPr>
            <w:r w:rsidRPr="001735D8">
              <w:rPr>
                <w:szCs w:val="26"/>
              </w:rPr>
              <w:t>Аналоги</w:t>
            </w:r>
          </w:p>
          <w:p w14:paraId="253D9B7C" w14:textId="77777777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</w:p>
          <w:p w14:paraId="70156523" w14:textId="0B1C74F8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Критерии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5D7A3" w14:textId="287473E1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proofErr w:type="spellStart"/>
            <w:r w:rsidRPr="001735D8">
              <w:rPr>
                <w:szCs w:val="26"/>
              </w:rPr>
              <w:t>MikroTik</w:t>
            </w:r>
            <w:proofErr w:type="spellEnd"/>
            <w:r w:rsidRPr="001735D8">
              <w:rPr>
                <w:szCs w:val="26"/>
              </w:rPr>
              <w:t xml:space="preserve"> </w:t>
            </w:r>
            <w:proofErr w:type="spellStart"/>
            <w:r w:rsidRPr="001735D8">
              <w:rPr>
                <w:szCs w:val="26"/>
              </w:rPr>
              <w:t>RouterOS</w:t>
            </w:r>
            <w:proofErr w:type="spellEnd"/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E8605" w14:textId="3FE265A9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proofErr w:type="spellStart"/>
            <w:r w:rsidRPr="001735D8">
              <w:rPr>
                <w:szCs w:val="26"/>
              </w:rPr>
              <w:t>Quagga</w:t>
            </w:r>
            <w:proofErr w:type="spellEnd"/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F4B40" w14:textId="6757344F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proofErr w:type="spellStart"/>
            <w:r w:rsidRPr="001735D8">
              <w:rPr>
                <w:szCs w:val="26"/>
              </w:rPr>
              <w:t>Junos</w:t>
            </w:r>
            <w:proofErr w:type="spellEnd"/>
            <w:r w:rsidRPr="001735D8">
              <w:rPr>
                <w:szCs w:val="26"/>
              </w:rPr>
              <w:t xml:space="preserve"> OS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6E118" w14:textId="347FC700" w:rsidR="00873F2E" w:rsidRPr="001735D8" w:rsidRDefault="00873F2E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Cisco IOS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11411" w14:textId="452C091D" w:rsidR="00873F2E" w:rsidRPr="001735D8" w:rsidRDefault="00873F2E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C</w:t>
            </w:r>
            <w:r w:rsidRPr="001735D8">
              <w:rPr>
                <w:szCs w:val="26"/>
              </w:rPr>
              <w:t>-Терра Шлюз</w:t>
            </w:r>
          </w:p>
        </w:tc>
      </w:tr>
      <w:tr w:rsidR="00873F2E" w:rsidRPr="001735D8" w14:paraId="6143D132" w14:textId="77777777" w:rsidTr="00AC4764">
        <w:trPr>
          <w:trHeight w:val="1181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E96E2" w14:textId="674AD7FE" w:rsidR="00873F2E" w:rsidRPr="001735D8" w:rsidRDefault="00873F2E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 xml:space="preserve">Возможность настройки </w:t>
            </w:r>
            <w:r w:rsidRPr="001735D8">
              <w:rPr>
                <w:szCs w:val="26"/>
                <w:lang w:val="en-US"/>
              </w:rPr>
              <w:t>NTP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F3053" w14:textId="17E49E85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D99EB" w14:textId="4220EBBA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24A89" w14:textId="11B13983" w:rsidR="00EB00C9" w:rsidRPr="001735D8" w:rsidRDefault="00EB00C9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13E5121A" w14:textId="5101756A" w:rsidR="00EB00C9" w:rsidRPr="001735D8" w:rsidRDefault="00EB00C9" w:rsidP="000A479A">
            <w:pPr>
              <w:ind w:firstLine="0"/>
              <w:jc w:val="both"/>
              <w:rPr>
                <w:szCs w:val="26"/>
              </w:rPr>
            </w:pP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436C7" w14:textId="0E02AC12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64723" w14:textId="447A5A26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</w:tc>
      </w:tr>
      <w:tr w:rsidR="00873F2E" w:rsidRPr="001735D8" w14:paraId="11DA9736" w14:textId="76191418" w:rsidTr="00AC4764">
        <w:trPr>
          <w:trHeight w:val="2343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F87" w14:textId="4A089A36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 xml:space="preserve">Способ настройки </w:t>
            </w:r>
            <w:r w:rsidRPr="001735D8">
              <w:rPr>
                <w:szCs w:val="26"/>
                <w:lang w:val="en-US"/>
              </w:rPr>
              <w:t xml:space="preserve">NTP </w:t>
            </w:r>
            <w:r w:rsidRPr="001735D8">
              <w:rPr>
                <w:szCs w:val="26"/>
              </w:rPr>
              <w:t>конфигурации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47EA" w14:textId="403284DB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 помощью конфигурационных файлов и команд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CCF19" w14:textId="02002B2F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EE68" w14:textId="7E60A950" w:rsidR="00873F2E" w:rsidRPr="001735D8" w:rsidRDefault="00EB00C9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 помощью команд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EE52C" w14:textId="79F5ED28" w:rsidR="00873F2E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 помощью команд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4D3C8" w14:textId="4E4051E0" w:rsidR="00E15157" w:rsidRPr="001735D8" w:rsidRDefault="00E15157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>С помощью команд</w:t>
            </w:r>
          </w:p>
        </w:tc>
      </w:tr>
      <w:tr w:rsidR="00873F2E" w:rsidRPr="001735D8" w14:paraId="0B20F2A3" w14:textId="0EDD8231" w:rsidTr="00AC4764">
        <w:trPr>
          <w:trHeight w:val="2343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7BE60" w14:textId="411DEB68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 xml:space="preserve">Возможность сохранения логов </w:t>
            </w:r>
            <w:r w:rsidRPr="001735D8">
              <w:rPr>
                <w:szCs w:val="26"/>
                <w:lang w:val="en-US"/>
              </w:rPr>
              <w:t>NTP</w:t>
            </w:r>
            <w:r w:rsidRPr="001735D8">
              <w:rPr>
                <w:szCs w:val="26"/>
              </w:rPr>
              <w:t xml:space="preserve"> в отдельный файл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0E7E" w14:textId="079C14B7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BB24C" w14:textId="75F5F93D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723D8" w14:textId="145680FE" w:rsidR="00EB00C9" w:rsidRPr="001735D8" w:rsidRDefault="00EB00C9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706E9" w14:textId="29151B34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83FCE" w14:textId="5A3BCD91" w:rsidR="00EB00C9" w:rsidRPr="001735D8" w:rsidRDefault="00EB00C9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Да</w:t>
            </w:r>
          </w:p>
        </w:tc>
      </w:tr>
      <w:tr w:rsidR="00873F2E" w:rsidRPr="001735D8" w14:paraId="59D676C9" w14:textId="37482F30" w:rsidTr="00AC4764">
        <w:trPr>
          <w:trHeight w:val="2363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24FD0" w14:textId="6C9D74A9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обходимость загрузки дополнительных файлов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CA73F" w14:textId="732DF806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8D6B5" w14:textId="0AB8D390" w:rsidR="00873F2E" w:rsidRPr="001735D8" w:rsidRDefault="00873F2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8F2D" w14:textId="3FEF17ED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7A44A" w14:textId="1DD74CBA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704B9" w14:textId="1902AE03" w:rsidR="00E15157" w:rsidRPr="001735D8" w:rsidRDefault="00E15157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</w:tr>
      <w:tr w:rsidR="00007B31" w:rsidRPr="001735D8" w14:paraId="5D669075" w14:textId="77777777" w:rsidTr="00AC4764">
        <w:trPr>
          <w:trHeight w:val="1752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30EB" w14:textId="46BC5773" w:rsidR="00007B31" w:rsidRPr="001735D8" w:rsidRDefault="00007B31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аличие пользовательского интерфейса</w:t>
            </w:r>
          </w:p>
        </w:tc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F7E70" w14:textId="0EC73B2E" w:rsidR="00007B31" w:rsidRPr="001735D8" w:rsidRDefault="007023F4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Графический интерфейс</w:t>
            </w:r>
          </w:p>
        </w:tc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26B13" w14:textId="77500328" w:rsidR="00007B31" w:rsidRPr="001735D8" w:rsidRDefault="007023F4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>Консоль</w:t>
            </w:r>
          </w:p>
        </w:tc>
        <w:tc>
          <w:tcPr>
            <w:tcW w:w="1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29051" w14:textId="1647393C" w:rsidR="00007B31" w:rsidRPr="001735D8" w:rsidRDefault="007023F4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>Графический интерфейс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75A28" w14:textId="46AC412B" w:rsidR="00007B31" w:rsidRPr="001735D8" w:rsidRDefault="007023F4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Графический интерфейс</w:t>
            </w:r>
          </w:p>
        </w:tc>
        <w:tc>
          <w:tcPr>
            <w:tcW w:w="1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A6522" w14:textId="25E5975E" w:rsidR="007023F4" w:rsidRPr="001735D8" w:rsidRDefault="007023F4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Консоль</w:t>
            </w:r>
          </w:p>
        </w:tc>
      </w:tr>
    </w:tbl>
    <w:p w14:paraId="5CAB2F25" w14:textId="77777777" w:rsidR="001239D0" w:rsidRPr="001735D8" w:rsidRDefault="001239D0" w:rsidP="000A479A">
      <w:pPr>
        <w:ind w:firstLine="425"/>
        <w:jc w:val="both"/>
        <w:rPr>
          <w:szCs w:val="26"/>
        </w:rPr>
      </w:pPr>
    </w:p>
    <w:p w14:paraId="1E0CA4C0" w14:textId="69D27F1A" w:rsidR="007C6854" w:rsidRPr="001735D8" w:rsidRDefault="007C6854" w:rsidP="000A479A">
      <w:pPr>
        <w:jc w:val="both"/>
        <w:rPr>
          <w:szCs w:val="26"/>
        </w:rPr>
      </w:pPr>
      <w:proofErr w:type="spellStart"/>
      <w:r w:rsidRPr="001735D8">
        <w:rPr>
          <w:szCs w:val="26"/>
        </w:rPr>
        <w:lastRenderedPageBreak/>
        <w:t>MikroTik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RouterOS</w:t>
      </w:r>
      <w:proofErr w:type="spellEnd"/>
    </w:p>
    <w:p w14:paraId="373BC5FC" w14:textId="54E8F818" w:rsidR="0083350E" w:rsidRPr="001735D8" w:rsidRDefault="00D40298" w:rsidP="000A479A">
      <w:pPr>
        <w:ind w:firstLine="425"/>
        <w:jc w:val="both"/>
        <w:rPr>
          <w:szCs w:val="26"/>
        </w:rPr>
      </w:pPr>
      <w:proofErr w:type="spellStart"/>
      <w:r w:rsidRPr="001735D8">
        <w:rPr>
          <w:szCs w:val="26"/>
        </w:rPr>
        <w:t>MikroTik</w:t>
      </w:r>
      <w:proofErr w:type="spellEnd"/>
      <w:r w:rsidR="00203916" w:rsidRPr="001735D8">
        <w:rPr>
          <w:szCs w:val="26"/>
        </w:rPr>
        <w:t xml:space="preserve"> </w:t>
      </w:r>
      <w:r w:rsidRPr="001735D8">
        <w:rPr>
          <w:szCs w:val="26"/>
        </w:rPr>
        <w:t>—</w:t>
      </w:r>
      <w:r w:rsidR="00203916" w:rsidRPr="001735D8">
        <w:rPr>
          <w:szCs w:val="26"/>
        </w:rPr>
        <w:t xml:space="preserve"> </w:t>
      </w:r>
      <w:r w:rsidR="0033773D" w:rsidRPr="001735D8">
        <w:rPr>
          <w:szCs w:val="26"/>
        </w:rPr>
        <w:t xml:space="preserve">это </w:t>
      </w:r>
      <w:r w:rsidRPr="001735D8">
        <w:rPr>
          <w:szCs w:val="26"/>
        </w:rPr>
        <w:t>производитель сетев</w:t>
      </w:r>
      <w:r w:rsidR="0033773D" w:rsidRPr="001735D8">
        <w:rPr>
          <w:szCs w:val="26"/>
        </w:rPr>
        <w:t>ых</w:t>
      </w:r>
      <w:r w:rsidRPr="001735D8">
        <w:rPr>
          <w:szCs w:val="26"/>
        </w:rPr>
        <w:t xml:space="preserve"> </w:t>
      </w:r>
      <w:r w:rsidR="0033773D" w:rsidRPr="001735D8">
        <w:rPr>
          <w:szCs w:val="26"/>
        </w:rPr>
        <w:t>устройств</w:t>
      </w:r>
      <w:r w:rsidR="00203916" w:rsidRPr="001735D8">
        <w:rPr>
          <w:szCs w:val="26"/>
        </w:rPr>
        <w:t xml:space="preserve"> из </w:t>
      </w:r>
      <w:r w:rsidR="0033773D" w:rsidRPr="001735D8">
        <w:rPr>
          <w:szCs w:val="26"/>
        </w:rPr>
        <w:t>Л</w:t>
      </w:r>
      <w:r w:rsidR="00203916" w:rsidRPr="001735D8">
        <w:rPr>
          <w:szCs w:val="26"/>
        </w:rPr>
        <w:t>атвии</w:t>
      </w:r>
      <w:r w:rsidRPr="001735D8">
        <w:rPr>
          <w:szCs w:val="26"/>
        </w:rPr>
        <w:t xml:space="preserve">. </w:t>
      </w:r>
      <w:r w:rsidR="0083350E" w:rsidRPr="001735D8">
        <w:rPr>
          <w:szCs w:val="26"/>
        </w:rPr>
        <w:t xml:space="preserve">Компания занимается разработкой и продажей </w:t>
      </w:r>
      <w:r w:rsidR="0033773D" w:rsidRPr="001735D8">
        <w:rPr>
          <w:szCs w:val="26"/>
        </w:rPr>
        <w:t xml:space="preserve">как </w:t>
      </w:r>
      <w:r w:rsidR="0083350E" w:rsidRPr="001735D8">
        <w:rPr>
          <w:szCs w:val="26"/>
        </w:rPr>
        <w:t>проводного</w:t>
      </w:r>
      <w:r w:rsidR="0033773D" w:rsidRPr="001735D8">
        <w:rPr>
          <w:szCs w:val="26"/>
        </w:rPr>
        <w:t>, так и</w:t>
      </w:r>
      <w:r w:rsidR="0083350E" w:rsidRPr="001735D8">
        <w:rPr>
          <w:szCs w:val="26"/>
        </w:rPr>
        <w:t xml:space="preserve"> беспроводного сетевого оборудования, в </w:t>
      </w:r>
      <w:r w:rsidR="00203916" w:rsidRPr="001735D8">
        <w:rPr>
          <w:szCs w:val="26"/>
        </w:rPr>
        <w:t>том числе</w:t>
      </w:r>
      <w:r w:rsidR="0083350E" w:rsidRPr="001735D8">
        <w:rPr>
          <w:szCs w:val="26"/>
        </w:rPr>
        <w:t xml:space="preserve"> маршрутизатор</w:t>
      </w:r>
      <w:r w:rsidR="00203916" w:rsidRPr="001735D8">
        <w:rPr>
          <w:szCs w:val="26"/>
        </w:rPr>
        <w:t>ы</w:t>
      </w:r>
      <w:r w:rsidR="0083350E" w:rsidRPr="001735D8">
        <w:rPr>
          <w:szCs w:val="26"/>
        </w:rPr>
        <w:t>, сетевы</w:t>
      </w:r>
      <w:r w:rsidR="00203916" w:rsidRPr="001735D8">
        <w:rPr>
          <w:szCs w:val="26"/>
        </w:rPr>
        <w:t>е</w:t>
      </w:r>
      <w:r w:rsidR="0083350E" w:rsidRPr="001735D8">
        <w:rPr>
          <w:szCs w:val="26"/>
        </w:rPr>
        <w:t xml:space="preserve"> коммутатор</w:t>
      </w:r>
      <w:r w:rsidR="00203916" w:rsidRPr="001735D8">
        <w:rPr>
          <w:szCs w:val="26"/>
        </w:rPr>
        <w:t>ы</w:t>
      </w:r>
      <w:r w:rsidR="0083350E" w:rsidRPr="001735D8">
        <w:rPr>
          <w:szCs w:val="26"/>
        </w:rPr>
        <w:t xml:space="preserve"> (коммутатор</w:t>
      </w:r>
      <w:r w:rsidR="00203916" w:rsidRPr="001735D8">
        <w:rPr>
          <w:szCs w:val="26"/>
        </w:rPr>
        <w:t>ы</w:t>
      </w:r>
      <w:r w:rsidR="0083350E" w:rsidRPr="001735D8">
        <w:rPr>
          <w:szCs w:val="26"/>
        </w:rPr>
        <w:t>), точ</w:t>
      </w:r>
      <w:r w:rsidR="00203916" w:rsidRPr="001735D8">
        <w:rPr>
          <w:szCs w:val="26"/>
        </w:rPr>
        <w:t>ки</w:t>
      </w:r>
      <w:r w:rsidR="0083350E" w:rsidRPr="001735D8">
        <w:rPr>
          <w:szCs w:val="26"/>
        </w:rPr>
        <w:t xml:space="preserve"> доступа, а также программно</w:t>
      </w:r>
      <w:r w:rsidR="00203916" w:rsidRPr="001735D8">
        <w:rPr>
          <w:szCs w:val="26"/>
        </w:rPr>
        <w:t>е</w:t>
      </w:r>
      <w:r w:rsidR="0083350E" w:rsidRPr="001735D8">
        <w:rPr>
          <w:szCs w:val="26"/>
        </w:rPr>
        <w:t xml:space="preserve"> обеспечени</w:t>
      </w:r>
      <w:r w:rsidR="00203916" w:rsidRPr="001735D8">
        <w:rPr>
          <w:szCs w:val="26"/>
        </w:rPr>
        <w:t>е</w:t>
      </w:r>
      <w:r w:rsidR="0033773D" w:rsidRPr="001735D8">
        <w:rPr>
          <w:szCs w:val="26"/>
        </w:rPr>
        <w:t>, куда входят</w:t>
      </w:r>
      <w:r w:rsidR="0083350E" w:rsidRPr="001735D8">
        <w:rPr>
          <w:szCs w:val="26"/>
        </w:rPr>
        <w:t xml:space="preserve"> операционны</w:t>
      </w:r>
      <w:r w:rsidR="00203916" w:rsidRPr="001735D8">
        <w:rPr>
          <w:szCs w:val="26"/>
        </w:rPr>
        <w:t>е</w:t>
      </w:r>
      <w:r w:rsidR="0083350E" w:rsidRPr="001735D8">
        <w:rPr>
          <w:szCs w:val="26"/>
        </w:rPr>
        <w:t xml:space="preserve"> систем</w:t>
      </w:r>
      <w:r w:rsidR="00203916" w:rsidRPr="001735D8">
        <w:rPr>
          <w:szCs w:val="26"/>
        </w:rPr>
        <w:t>ы</w:t>
      </w:r>
      <w:r w:rsidR="0083350E" w:rsidRPr="001735D8">
        <w:rPr>
          <w:szCs w:val="26"/>
        </w:rPr>
        <w:t xml:space="preserve"> и вспомогательно</w:t>
      </w:r>
      <w:r w:rsidR="00203916" w:rsidRPr="001735D8">
        <w:rPr>
          <w:szCs w:val="26"/>
        </w:rPr>
        <w:t>е</w:t>
      </w:r>
      <w:r w:rsidR="0083350E" w:rsidRPr="001735D8">
        <w:rPr>
          <w:szCs w:val="26"/>
        </w:rPr>
        <w:t xml:space="preserve"> </w:t>
      </w:r>
      <w:r w:rsidR="00203916" w:rsidRPr="001735D8">
        <w:rPr>
          <w:szCs w:val="26"/>
        </w:rPr>
        <w:t>ПО</w:t>
      </w:r>
      <w:r w:rsidR="0083350E" w:rsidRPr="001735D8">
        <w:rPr>
          <w:szCs w:val="26"/>
        </w:rPr>
        <w:t xml:space="preserve">. </w:t>
      </w:r>
      <w:r w:rsidR="0033773D" w:rsidRPr="001735D8">
        <w:rPr>
          <w:szCs w:val="26"/>
        </w:rPr>
        <w:t>Эта к</w:t>
      </w:r>
      <w:r w:rsidR="0083350E" w:rsidRPr="001735D8">
        <w:rPr>
          <w:szCs w:val="26"/>
        </w:rPr>
        <w:t xml:space="preserve">омпания основана в 1996 году с </w:t>
      </w:r>
      <w:r w:rsidR="0033773D" w:rsidRPr="001735D8">
        <w:rPr>
          <w:szCs w:val="26"/>
        </w:rPr>
        <w:t>для</w:t>
      </w:r>
      <w:r w:rsidR="0083350E" w:rsidRPr="001735D8">
        <w:rPr>
          <w:szCs w:val="26"/>
        </w:rPr>
        <w:t xml:space="preserve"> продажи оборудования на развивающихся рынках.</w:t>
      </w:r>
    </w:p>
    <w:p w14:paraId="54C5BA4F" w14:textId="505371A6" w:rsidR="000F0E89" w:rsidRPr="001735D8" w:rsidRDefault="0083350E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Одним из продуктов</w:t>
      </w:r>
      <w:r w:rsidR="0033773D" w:rsidRPr="001735D8">
        <w:rPr>
          <w:szCs w:val="26"/>
        </w:rPr>
        <w:t xml:space="preserve"> данной компании</w:t>
      </w:r>
      <w:r w:rsidRPr="001735D8">
        <w:rPr>
          <w:szCs w:val="26"/>
        </w:rPr>
        <w:t xml:space="preserve"> является </w:t>
      </w:r>
      <w:proofErr w:type="spellStart"/>
      <w:r w:rsidRPr="001735D8">
        <w:rPr>
          <w:szCs w:val="26"/>
        </w:rPr>
        <w:t>RouterOS</w:t>
      </w:r>
      <w:proofErr w:type="spellEnd"/>
      <w:r w:rsidR="00150117" w:rsidRPr="001735D8">
        <w:rPr>
          <w:szCs w:val="26"/>
        </w:rPr>
        <w:t>. Это</w:t>
      </w:r>
      <w:r w:rsidRPr="001735D8">
        <w:rPr>
          <w:szCs w:val="26"/>
        </w:rPr>
        <w:t xml:space="preserve"> сетевая операционная система</w:t>
      </w:r>
      <w:r w:rsidR="00150117" w:rsidRPr="001735D8">
        <w:rPr>
          <w:szCs w:val="26"/>
        </w:rPr>
        <w:t>, созданная</w:t>
      </w:r>
      <w:r w:rsidRPr="001735D8">
        <w:rPr>
          <w:szCs w:val="26"/>
        </w:rPr>
        <w:t xml:space="preserve"> на базе </w:t>
      </w:r>
      <w:proofErr w:type="spellStart"/>
      <w:r w:rsidRPr="001735D8">
        <w:rPr>
          <w:szCs w:val="26"/>
        </w:rPr>
        <w:t>Linux</w:t>
      </w:r>
      <w:proofErr w:type="spellEnd"/>
      <w:r w:rsidRPr="001735D8">
        <w:rPr>
          <w:szCs w:val="26"/>
        </w:rPr>
        <w:t xml:space="preserve">. </w:t>
      </w:r>
      <w:r w:rsidR="00203916" w:rsidRPr="001735D8">
        <w:rPr>
          <w:szCs w:val="26"/>
        </w:rPr>
        <w:t xml:space="preserve">Эта система </w:t>
      </w:r>
      <w:r w:rsidRPr="001735D8">
        <w:rPr>
          <w:szCs w:val="26"/>
        </w:rPr>
        <w:t>предназначена для</w:t>
      </w:r>
      <w:r w:rsidR="00150117" w:rsidRPr="001735D8">
        <w:rPr>
          <w:szCs w:val="26"/>
        </w:rPr>
        <w:t xml:space="preserve"> того, чтобы</w:t>
      </w:r>
      <w:r w:rsidRPr="001735D8">
        <w:rPr>
          <w:szCs w:val="26"/>
        </w:rPr>
        <w:t xml:space="preserve"> устан</w:t>
      </w:r>
      <w:r w:rsidR="00150117" w:rsidRPr="001735D8">
        <w:rPr>
          <w:szCs w:val="26"/>
        </w:rPr>
        <w:t>авливать</w:t>
      </w:r>
      <w:r w:rsidRPr="001735D8">
        <w:rPr>
          <w:szCs w:val="26"/>
        </w:rPr>
        <w:t xml:space="preserve"> на маршрутизаторы </w:t>
      </w:r>
      <w:proofErr w:type="spellStart"/>
      <w:r w:rsidRPr="001735D8">
        <w:rPr>
          <w:szCs w:val="26"/>
        </w:rPr>
        <w:t>MikroTik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RouterBoard</w:t>
      </w:r>
      <w:proofErr w:type="spellEnd"/>
      <w:r w:rsidRPr="001735D8">
        <w:rPr>
          <w:szCs w:val="26"/>
        </w:rPr>
        <w:t xml:space="preserve">. </w:t>
      </w:r>
      <w:r w:rsidR="00150117" w:rsidRPr="001735D8">
        <w:rPr>
          <w:szCs w:val="26"/>
        </w:rPr>
        <w:t>Кроме того,</w:t>
      </w:r>
      <w:r w:rsidRPr="001735D8">
        <w:rPr>
          <w:szCs w:val="26"/>
        </w:rPr>
        <w:t xml:space="preserve"> </w:t>
      </w:r>
      <w:r w:rsidR="0033773D" w:rsidRPr="001735D8">
        <w:rPr>
          <w:szCs w:val="26"/>
        </w:rPr>
        <w:t xml:space="preserve">есть возможность </w:t>
      </w:r>
      <w:r w:rsidRPr="001735D8">
        <w:rPr>
          <w:szCs w:val="26"/>
        </w:rPr>
        <w:t xml:space="preserve">установить </w:t>
      </w:r>
      <w:r w:rsidR="0033773D" w:rsidRPr="001735D8">
        <w:rPr>
          <w:szCs w:val="26"/>
        </w:rPr>
        <w:t xml:space="preserve">эту систему </w:t>
      </w:r>
      <w:r w:rsidRPr="001735D8">
        <w:rPr>
          <w:szCs w:val="26"/>
        </w:rPr>
        <w:t>на ПК, превратив е</w:t>
      </w:r>
      <w:r w:rsidR="0033773D" w:rsidRPr="001735D8">
        <w:rPr>
          <w:szCs w:val="26"/>
        </w:rPr>
        <w:t>го</w:t>
      </w:r>
      <w:r w:rsidRPr="001735D8">
        <w:rPr>
          <w:szCs w:val="26"/>
        </w:rPr>
        <w:t xml:space="preserve"> в маршрутизатор с функциями </w:t>
      </w:r>
      <w:r w:rsidR="000F0E89" w:rsidRPr="001735D8">
        <w:rPr>
          <w:szCs w:val="26"/>
        </w:rPr>
        <w:t>брандмауэра</w:t>
      </w:r>
      <w:r w:rsidRPr="001735D8">
        <w:rPr>
          <w:szCs w:val="26"/>
        </w:rPr>
        <w:t xml:space="preserve">, VPN-сервера / клиента, </w:t>
      </w:r>
      <w:proofErr w:type="spellStart"/>
      <w:r w:rsidRPr="001735D8">
        <w:rPr>
          <w:szCs w:val="26"/>
        </w:rPr>
        <w:t>QoS</w:t>
      </w:r>
      <w:proofErr w:type="spellEnd"/>
      <w:r w:rsidRPr="001735D8">
        <w:rPr>
          <w:szCs w:val="26"/>
        </w:rPr>
        <w:t xml:space="preserve">, точки доступа и других. Система также может служить в качестве адаптивного портала на основе системы беспроводного доступа. Также существует специальная версия </w:t>
      </w:r>
      <w:proofErr w:type="spellStart"/>
      <w:r w:rsidRPr="001735D8">
        <w:rPr>
          <w:szCs w:val="26"/>
        </w:rPr>
        <w:t>RouterOS</w:t>
      </w:r>
      <w:proofErr w:type="spellEnd"/>
      <w:r w:rsidRPr="001735D8">
        <w:rPr>
          <w:szCs w:val="26"/>
        </w:rPr>
        <w:t xml:space="preserve">, называемая </w:t>
      </w:r>
      <w:proofErr w:type="spellStart"/>
      <w:r w:rsidRPr="001735D8">
        <w:rPr>
          <w:szCs w:val="26"/>
        </w:rPr>
        <w:t>Cloud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Hosted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Router</w:t>
      </w:r>
      <w:proofErr w:type="spellEnd"/>
      <w:r w:rsidRPr="001735D8">
        <w:rPr>
          <w:szCs w:val="26"/>
        </w:rPr>
        <w:t>, для облачных виртуальных машин</w:t>
      </w:r>
    </w:p>
    <w:p w14:paraId="5CFC9C45" w14:textId="10C5C960" w:rsidR="00D40298" w:rsidRPr="001735D8" w:rsidRDefault="00D40298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О</w:t>
      </w:r>
      <w:r w:rsidR="00E57D1A" w:rsidRPr="001735D8">
        <w:rPr>
          <w:szCs w:val="26"/>
        </w:rPr>
        <w:t>писываемая о</w:t>
      </w:r>
      <w:r w:rsidRPr="001735D8">
        <w:rPr>
          <w:szCs w:val="26"/>
        </w:rPr>
        <w:t>перационная система имеет несколько уровней лицензий</w:t>
      </w:r>
      <w:r w:rsidR="00E57D1A" w:rsidRPr="001735D8">
        <w:rPr>
          <w:szCs w:val="26"/>
        </w:rPr>
        <w:t>.</w:t>
      </w:r>
      <w:r w:rsidRPr="001735D8">
        <w:rPr>
          <w:szCs w:val="26"/>
        </w:rPr>
        <w:t xml:space="preserve"> </w:t>
      </w:r>
      <w:r w:rsidR="00E57D1A" w:rsidRPr="001735D8">
        <w:rPr>
          <w:szCs w:val="26"/>
        </w:rPr>
        <w:t>С каждым уровнем</w:t>
      </w:r>
      <w:r w:rsidRPr="001735D8">
        <w:rPr>
          <w:szCs w:val="26"/>
        </w:rPr>
        <w:t xml:space="preserve"> возраста</w:t>
      </w:r>
      <w:r w:rsidR="00E57D1A" w:rsidRPr="001735D8">
        <w:rPr>
          <w:szCs w:val="26"/>
        </w:rPr>
        <w:t>ет</w:t>
      </w:r>
      <w:r w:rsidRPr="001735D8">
        <w:rPr>
          <w:szCs w:val="26"/>
        </w:rPr>
        <w:t xml:space="preserve"> число функций. Кроме того, существует </w:t>
      </w:r>
      <w:r w:rsidR="00203916" w:rsidRPr="001735D8">
        <w:rPr>
          <w:szCs w:val="26"/>
        </w:rPr>
        <w:t>ПО</w:t>
      </w:r>
      <w:r w:rsidRPr="001735D8">
        <w:rPr>
          <w:szCs w:val="26"/>
        </w:rPr>
        <w:t xml:space="preserve"> под названием </w:t>
      </w:r>
      <w:proofErr w:type="spellStart"/>
      <w:r w:rsidRPr="001735D8">
        <w:rPr>
          <w:szCs w:val="26"/>
        </w:rPr>
        <w:t>Winbox</w:t>
      </w:r>
      <w:proofErr w:type="spellEnd"/>
      <w:r w:rsidR="00203916" w:rsidRPr="001735D8">
        <w:rPr>
          <w:szCs w:val="26"/>
        </w:rPr>
        <w:t>. Это ПО</w:t>
      </w:r>
      <w:r w:rsidRPr="001735D8">
        <w:rPr>
          <w:szCs w:val="26"/>
        </w:rPr>
        <w:t xml:space="preserve"> предоставляет</w:t>
      </w:r>
      <w:r w:rsidR="00E57D1A" w:rsidRPr="001735D8">
        <w:rPr>
          <w:szCs w:val="26"/>
        </w:rPr>
        <w:t xml:space="preserve"> пользователю</w:t>
      </w:r>
      <w:r w:rsidRPr="001735D8">
        <w:rPr>
          <w:szCs w:val="26"/>
        </w:rPr>
        <w:t xml:space="preserve"> графический интерфейс</w:t>
      </w:r>
      <w:r w:rsidR="00203916" w:rsidRPr="001735D8">
        <w:rPr>
          <w:szCs w:val="26"/>
        </w:rPr>
        <w:t xml:space="preserve"> (</w:t>
      </w:r>
      <w:r w:rsidR="00203916" w:rsidRPr="001735D8">
        <w:rPr>
          <w:szCs w:val="26"/>
          <w:lang w:val="en-US"/>
        </w:rPr>
        <w:t>GUI</w:t>
      </w:r>
      <w:r w:rsidR="00203916" w:rsidRPr="001735D8">
        <w:rPr>
          <w:szCs w:val="26"/>
        </w:rPr>
        <w:t>)</w:t>
      </w:r>
      <w:r w:rsidRPr="001735D8">
        <w:rPr>
          <w:szCs w:val="26"/>
        </w:rPr>
        <w:t xml:space="preserve"> для настройки </w:t>
      </w:r>
      <w:r w:rsidR="00E57D1A" w:rsidRPr="001735D8">
        <w:rPr>
          <w:szCs w:val="26"/>
        </w:rPr>
        <w:t>ОС</w:t>
      </w:r>
      <w:r w:rsidRPr="001735D8">
        <w:rPr>
          <w:szCs w:val="26"/>
        </w:rPr>
        <w:t>. Доступ к устройствам</w:t>
      </w:r>
      <w:r w:rsidR="00E57D1A" w:rsidRPr="001735D8">
        <w:rPr>
          <w:szCs w:val="26"/>
        </w:rPr>
        <w:t>, находящимся</w:t>
      </w:r>
      <w:r w:rsidRPr="001735D8">
        <w:rPr>
          <w:szCs w:val="26"/>
        </w:rPr>
        <w:t xml:space="preserve"> под управлением </w:t>
      </w:r>
      <w:proofErr w:type="spellStart"/>
      <w:r w:rsidRPr="001735D8">
        <w:rPr>
          <w:szCs w:val="26"/>
        </w:rPr>
        <w:t>RouterOS</w:t>
      </w:r>
      <w:proofErr w:type="spellEnd"/>
      <w:r w:rsidRPr="001735D8">
        <w:rPr>
          <w:szCs w:val="26"/>
        </w:rPr>
        <w:t xml:space="preserve"> возможен также через </w:t>
      </w:r>
      <w:r w:rsidR="00E57D1A" w:rsidRPr="001735D8">
        <w:rPr>
          <w:szCs w:val="26"/>
        </w:rPr>
        <w:t>веб-</w:t>
      </w:r>
      <w:r w:rsidRPr="001735D8">
        <w:rPr>
          <w:szCs w:val="26"/>
        </w:rPr>
        <w:t xml:space="preserve">интерфейс, FTP, </w:t>
      </w:r>
      <w:proofErr w:type="spellStart"/>
      <w:r w:rsidRPr="001735D8">
        <w:rPr>
          <w:szCs w:val="26"/>
        </w:rPr>
        <w:t>Telnet</w:t>
      </w:r>
      <w:proofErr w:type="spellEnd"/>
      <w:r w:rsidRPr="001735D8">
        <w:rPr>
          <w:szCs w:val="26"/>
        </w:rPr>
        <w:t>, и SSH. Существует</w:t>
      </w:r>
      <w:r w:rsidR="00203916" w:rsidRPr="001735D8">
        <w:rPr>
          <w:szCs w:val="26"/>
        </w:rPr>
        <w:tab/>
        <w:t>интерфейс программирования приложений</w:t>
      </w:r>
      <w:r w:rsidRPr="001735D8">
        <w:rPr>
          <w:szCs w:val="26"/>
        </w:rPr>
        <w:t>,</w:t>
      </w:r>
      <w:r w:rsidR="00E57D1A" w:rsidRPr="001735D8">
        <w:rPr>
          <w:szCs w:val="26"/>
        </w:rPr>
        <w:t xml:space="preserve"> который</w:t>
      </w:r>
      <w:r w:rsidRPr="001735D8">
        <w:rPr>
          <w:szCs w:val="26"/>
        </w:rPr>
        <w:t xml:space="preserve"> позвол</w:t>
      </w:r>
      <w:r w:rsidR="00E57D1A" w:rsidRPr="001735D8">
        <w:rPr>
          <w:szCs w:val="26"/>
        </w:rPr>
        <w:t>яет</w:t>
      </w:r>
      <w:r w:rsidRPr="001735D8">
        <w:rPr>
          <w:szCs w:val="26"/>
        </w:rPr>
        <w:t xml:space="preserve"> создавать специализированные приложения для управления и мониторинга.</w:t>
      </w:r>
    </w:p>
    <w:p w14:paraId="560333E9" w14:textId="4FDAFE26" w:rsidR="00D40298" w:rsidRPr="001735D8" w:rsidRDefault="00150117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Данная система </w:t>
      </w:r>
      <w:r w:rsidR="00E57D1A" w:rsidRPr="001735D8">
        <w:rPr>
          <w:szCs w:val="26"/>
        </w:rPr>
        <w:t>может</w:t>
      </w:r>
      <w:r w:rsidR="00D40298" w:rsidRPr="001735D8">
        <w:rPr>
          <w:szCs w:val="26"/>
        </w:rPr>
        <w:t xml:space="preserve"> поддержива</w:t>
      </w:r>
      <w:r w:rsidR="00E57D1A" w:rsidRPr="001735D8">
        <w:rPr>
          <w:szCs w:val="26"/>
        </w:rPr>
        <w:t>ть</w:t>
      </w:r>
      <w:r w:rsidR="00D40298" w:rsidRPr="001735D8">
        <w:rPr>
          <w:szCs w:val="26"/>
        </w:rPr>
        <w:t xml:space="preserve"> множество сервисов и протоколов, которые мо</w:t>
      </w:r>
      <w:r w:rsidR="00E57D1A" w:rsidRPr="001735D8">
        <w:rPr>
          <w:szCs w:val="26"/>
        </w:rPr>
        <w:t xml:space="preserve">гут </w:t>
      </w:r>
      <w:r w:rsidR="00D40298" w:rsidRPr="001735D8">
        <w:rPr>
          <w:szCs w:val="26"/>
        </w:rPr>
        <w:t>использова</w:t>
      </w:r>
      <w:r w:rsidR="00E57D1A" w:rsidRPr="001735D8">
        <w:rPr>
          <w:szCs w:val="26"/>
        </w:rPr>
        <w:t>ть</w:t>
      </w:r>
      <w:r w:rsidR="00D40298" w:rsidRPr="001735D8">
        <w:rPr>
          <w:szCs w:val="26"/>
        </w:rPr>
        <w:t xml:space="preserve"> средни</w:t>
      </w:r>
      <w:r w:rsidR="00E57D1A" w:rsidRPr="001735D8">
        <w:rPr>
          <w:szCs w:val="26"/>
        </w:rPr>
        <w:t>е</w:t>
      </w:r>
      <w:r w:rsidR="00D40298" w:rsidRPr="001735D8">
        <w:rPr>
          <w:szCs w:val="26"/>
        </w:rPr>
        <w:t xml:space="preserve"> или крупны</w:t>
      </w:r>
      <w:r w:rsidR="00E57D1A" w:rsidRPr="001735D8">
        <w:rPr>
          <w:szCs w:val="26"/>
        </w:rPr>
        <w:t>е</w:t>
      </w:r>
      <w:r w:rsidR="00D40298" w:rsidRPr="001735D8">
        <w:rPr>
          <w:szCs w:val="26"/>
        </w:rPr>
        <w:t xml:space="preserve"> провайдер</w:t>
      </w:r>
      <w:r w:rsidR="00E57D1A" w:rsidRPr="001735D8">
        <w:rPr>
          <w:szCs w:val="26"/>
        </w:rPr>
        <w:t xml:space="preserve">ы, </w:t>
      </w:r>
      <w:r w:rsidR="00D40298" w:rsidRPr="001735D8">
        <w:rPr>
          <w:szCs w:val="26"/>
        </w:rPr>
        <w:t>таки</w:t>
      </w:r>
      <w:r w:rsidR="00E57D1A" w:rsidRPr="001735D8">
        <w:rPr>
          <w:szCs w:val="26"/>
        </w:rPr>
        <w:t>е</w:t>
      </w:r>
      <w:r w:rsidR="00D40298" w:rsidRPr="001735D8">
        <w:rPr>
          <w:szCs w:val="26"/>
        </w:rPr>
        <w:t xml:space="preserve"> как OSPF, BGP, VPLS/MPLS. </w:t>
      </w:r>
      <w:r w:rsidR="00E57D1A" w:rsidRPr="001735D8">
        <w:rPr>
          <w:szCs w:val="26"/>
        </w:rPr>
        <w:t>ОС</w:t>
      </w:r>
      <w:r w:rsidR="00D40298" w:rsidRPr="001735D8">
        <w:rPr>
          <w:szCs w:val="26"/>
        </w:rPr>
        <w:t xml:space="preserve"> </w:t>
      </w:r>
      <w:r w:rsidR="00010901" w:rsidRPr="001735D8">
        <w:rPr>
          <w:szCs w:val="26"/>
        </w:rPr>
        <w:t xml:space="preserve">является </w:t>
      </w:r>
      <w:r w:rsidR="00D40298" w:rsidRPr="001735D8">
        <w:rPr>
          <w:szCs w:val="26"/>
        </w:rPr>
        <w:t>достаточно гибк</w:t>
      </w:r>
      <w:r w:rsidR="00010901" w:rsidRPr="001735D8">
        <w:rPr>
          <w:szCs w:val="26"/>
        </w:rPr>
        <w:t>ой</w:t>
      </w:r>
      <w:r w:rsidR="00D40298" w:rsidRPr="001735D8">
        <w:rPr>
          <w:szCs w:val="26"/>
        </w:rPr>
        <w:t xml:space="preserve"> систем</w:t>
      </w:r>
      <w:r w:rsidR="00010901" w:rsidRPr="001735D8">
        <w:rPr>
          <w:szCs w:val="26"/>
        </w:rPr>
        <w:t>ой</w:t>
      </w:r>
      <w:r w:rsidR="00D40298" w:rsidRPr="001735D8">
        <w:rPr>
          <w:szCs w:val="26"/>
        </w:rPr>
        <w:t xml:space="preserve">, и хорошо поддерживается </w:t>
      </w:r>
      <w:r w:rsidR="00E57D1A" w:rsidRPr="001735D8">
        <w:rPr>
          <w:szCs w:val="26"/>
        </w:rPr>
        <w:t>компанией</w:t>
      </w:r>
      <w:r w:rsidR="00D40298" w:rsidRPr="001735D8">
        <w:rPr>
          <w:szCs w:val="26"/>
        </w:rPr>
        <w:t xml:space="preserve">, как в рамках форума и предоставления различных </w:t>
      </w:r>
      <w:proofErr w:type="spellStart"/>
      <w:r w:rsidR="00D40298" w:rsidRPr="001735D8">
        <w:rPr>
          <w:szCs w:val="26"/>
        </w:rPr>
        <w:t>Wiki</w:t>
      </w:r>
      <w:proofErr w:type="spellEnd"/>
      <w:r w:rsidR="00D40298" w:rsidRPr="001735D8">
        <w:rPr>
          <w:szCs w:val="26"/>
        </w:rPr>
        <w:t>-материалов, так и специализированных примеров конфигураций.</w:t>
      </w:r>
    </w:p>
    <w:p w14:paraId="041D8CD6" w14:textId="6AF2B0D3" w:rsidR="00D40298" w:rsidRPr="001735D8" w:rsidRDefault="00E57D1A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Данная система</w:t>
      </w:r>
      <w:r w:rsidR="00D40298" w:rsidRPr="001735D8">
        <w:rPr>
          <w:szCs w:val="26"/>
        </w:rPr>
        <w:t xml:space="preserve"> обеспечивает поддержку </w:t>
      </w:r>
      <w:r w:rsidRPr="001735D8">
        <w:rPr>
          <w:szCs w:val="26"/>
        </w:rPr>
        <w:t>почти</w:t>
      </w:r>
      <w:r w:rsidR="00D40298" w:rsidRPr="001735D8">
        <w:rPr>
          <w:szCs w:val="26"/>
        </w:rPr>
        <w:t xml:space="preserve"> всех сетевых интерфейсов на ядре </w:t>
      </w:r>
      <w:proofErr w:type="spellStart"/>
      <w:r w:rsidR="00D40298" w:rsidRPr="001735D8">
        <w:rPr>
          <w:szCs w:val="26"/>
        </w:rPr>
        <w:t>Linux</w:t>
      </w:r>
      <w:proofErr w:type="spellEnd"/>
      <w:r w:rsidR="00D40298" w:rsidRPr="001735D8">
        <w:rPr>
          <w:szCs w:val="26"/>
        </w:rPr>
        <w:t>. Из беспроводных чипсетов поддерживаются решения</w:t>
      </w:r>
      <w:r w:rsidR="008F5991" w:rsidRPr="001735D8">
        <w:rPr>
          <w:szCs w:val="26"/>
        </w:rPr>
        <w:t xml:space="preserve">, основанные на </w:t>
      </w:r>
      <w:proofErr w:type="spellStart"/>
      <w:r w:rsidR="00D40298" w:rsidRPr="001735D8">
        <w:rPr>
          <w:szCs w:val="26"/>
        </w:rPr>
        <w:t>Atheros</w:t>
      </w:r>
      <w:proofErr w:type="spellEnd"/>
      <w:r w:rsidR="00D40298" w:rsidRPr="001735D8">
        <w:rPr>
          <w:szCs w:val="26"/>
        </w:rPr>
        <w:t xml:space="preserve"> и </w:t>
      </w:r>
      <w:proofErr w:type="spellStart"/>
      <w:r w:rsidR="00D40298" w:rsidRPr="001735D8">
        <w:rPr>
          <w:szCs w:val="26"/>
        </w:rPr>
        <w:t>Prism</w:t>
      </w:r>
      <w:proofErr w:type="spellEnd"/>
      <w:r w:rsidR="008F5991" w:rsidRPr="001735D8">
        <w:rPr>
          <w:szCs w:val="26"/>
        </w:rPr>
        <w:t>. Компания также активно</w:t>
      </w:r>
      <w:r w:rsidR="00D40298" w:rsidRPr="001735D8">
        <w:rPr>
          <w:szCs w:val="26"/>
        </w:rPr>
        <w:t xml:space="preserve"> работает над модернизацией </w:t>
      </w:r>
      <w:r w:rsidR="008F5991" w:rsidRPr="001735D8">
        <w:rPr>
          <w:szCs w:val="26"/>
        </w:rPr>
        <w:t xml:space="preserve">ПО, </w:t>
      </w:r>
      <w:r w:rsidR="008F5991" w:rsidRPr="001735D8">
        <w:rPr>
          <w:szCs w:val="26"/>
        </w:rPr>
        <w:lastRenderedPageBreak/>
        <w:t>благодаря</w:t>
      </w:r>
      <w:r w:rsidR="00D40298" w:rsidRPr="001735D8">
        <w:rPr>
          <w:szCs w:val="26"/>
        </w:rPr>
        <w:t xml:space="preserve"> котор</w:t>
      </w:r>
      <w:r w:rsidR="008F5991" w:rsidRPr="001735D8">
        <w:rPr>
          <w:szCs w:val="26"/>
        </w:rPr>
        <w:t xml:space="preserve">ой будет возможна полная </w:t>
      </w:r>
      <w:r w:rsidR="00D40298" w:rsidRPr="001735D8">
        <w:rPr>
          <w:szCs w:val="26"/>
        </w:rPr>
        <w:t xml:space="preserve">совместимость устройств и ПО </w:t>
      </w:r>
      <w:r w:rsidR="008F5991" w:rsidRPr="001735D8">
        <w:rPr>
          <w:szCs w:val="26"/>
        </w:rPr>
        <w:t>компании</w:t>
      </w:r>
      <w:r w:rsidR="00D40298" w:rsidRPr="001735D8">
        <w:rPr>
          <w:szCs w:val="26"/>
        </w:rPr>
        <w:t xml:space="preserve"> с сетевыми технологиями, </w:t>
      </w:r>
      <w:r w:rsidR="008F5991" w:rsidRPr="001735D8">
        <w:rPr>
          <w:szCs w:val="26"/>
        </w:rPr>
        <w:t>вроде</w:t>
      </w:r>
      <w:r w:rsidR="00D40298" w:rsidRPr="001735D8">
        <w:rPr>
          <w:szCs w:val="26"/>
        </w:rPr>
        <w:t xml:space="preserve"> IPv6</w:t>
      </w:r>
      <w:r w:rsidR="0004254C" w:rsidRPr="001735D8">
        <w:rPr>
          <w:szCs w:val="26"/>
        </w:rPr>
        <w:t>.</w:t>
      </w:r>
    </w:p>
    <w:p w14:paraId="76BB0752" w14:textId="4A58B7B3" w:rsidR="00D40298" w:rsidRPr="001735D8" w:rsidRDefault="00D40298" w:rsidP="000A479A">
      <w:pPr>
        <w:ind w:firstLine="425"/>
        <w:jc w:val="both"/>
        <w:rPr>
          <w:szCs w:val="26"/>
        </w:rPr>
      </w:pPr>
      <w:proofErr w:type="spellStart"/>
      <w:r w:rsidRPr="001735D8">
        <w:rPr>
          <w:szCs w:val="26"/>
        </w:rPr>
        <w:t>RouterOS</w:t>
      </w:r>
      <w:proofErr w:type="spellEnd"/>
      <w:r w:rsidRPr="001735D8">
        <w:rPr>
          <w:szCs w:val="26"/>
        </w:rPr>
        <w:t xml:space="preserve"> предоставляет администратору графический интерфейс для</w:t>
      </w:r>
      <w:r w:rsidR="00E57D1A" w:rsidRPr="001735D8">
        <w:rPr>
          <w:szCs w:val="26"/>
        </w:rPr>
        <w:t xml:space="preserve"> более</w:t>
      </w:r>
      <w:r w:rsidRPr="001735D8">
        <w:rPr>
          <w:szCs w:val="26"/>
        </w:rPr>
        <w:t xml:space="preserve"> наглядной и </w:t>
      </w:r>
      <w:r w:rsidR="00E57D1A" w:rsidRPr="001735D8">
        <w:rPr>
          <w:szCs w:val="26"/>
        </w:rPr>
        <w:t>простой</w:t>
      </w:r>
      <w:r w:rsidRPr="001735D8">
        <w:rPr>
          <w:szCs w:val="26"/>
        </w:rPr>
        <w:t xml:space="preserve"> настройки </w:t>
      </w:r>
      <w:proofErr w:type="spellStart"/>
      <w:r w:rsidRPr="001735D8">
        <w:rPr>
          <w:szCs w:val="26"/>
        </w:rPr>
        <w:t>файервола</w:t>
      </w:r>
      <w:proofErr w:type="spellEnd"/>
      <w:r w:rsidRPr="001735D8">
        <w:rPr>
          <w:szCs w:val="26"/>
        </w:rPr>
        <w:t xml:space="preserve">, маршрутизации и управления </w:t>
      </w:r>
      <w:proofErr w:type="spellStart"/>
      <w:r w:rsidRPr="001735D8">
        <w:rPr>
          <w:szCs w:val="26"/>
        </w:rPr>
        <w:t>QoS</w:t>
      </w:r>
      <w:proofErr w:type="spellEnd"/>
      <w:r w:rsidRPr="001735D8">
        <w:rPr>
          <w:szCs w:val="26"/>
        </w:rPr>
        <w:t xml:space="preserve">. </w:t>
      </w:r>
      <w:r w:rsidR="005868B4" w:rsidRPr="001735D8">
        <w:rPr>
          <w:szCs w:val="26"/>
        </w:rPr>
        <w:t>Также</w:t>
      </w:r>
      <w:r w:rsidRPr="001735D8">
        <w:rPr>
          <w:szCs w:val="26"/>
        </w:rPr>
        <w:t>, в</w:t>
      </w:r>
      <w:r w:rsidR="00150117" w:rsidRPr="001735D8">
        <w:rPr>
          <w:szCs w:val="26"/>
        </w:rPr>
        <w:t>нутри</w:t>
      </w:r>
      <w:r w:rsidRPr="001735D8">
        <w:rPr>
          <w:szCs w:val="26"/>
        </w:rPr>
        <w:t xml:space="preserve"> интерфейс</w:t>
      </w:r>
      <w:r w:rsidR="00150117" w:rsidRPr="001735D8">
        <w:rPr>
          <w:szCs w:val="26"/>
        </w:rPr>
        <w:t>а</w:t>
      </w:r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WinBox</w:t>
      </w:r>
      <w:proofErr w:type="spellEnd"/>
      <w:r w:rsidRPr="001735D8">
        <w:rPr>
          <w:szCs w:val="26"/>
        </w:rPr>
        <w:t xml:space="preserve"> </w:t>
      </w:r>
      <w:r w:rsidR="00150117" w:rsidRPr="001735D8">
        <w:rPr>
          <w:szCs w:val="26"/>
        </w:rPr>
        <w:t>почти</w:t>
      </w:r>
      <w:r w:rsidRPr="001735D8">
        <w:rPr>
          <w:szCs w:val="26"/>
        </w:rPr>
        <w:t xml:space="preserve"> полностью реализована функциональность </w:t>
      </w:r>
      <w:proofErr w:type="spellStart"/>
      <w:r w:rsidRPr="001735D8">
        <w:rPr>
          <w:szCs w:val="26"/>
        </w:rPr>
        <w:t>Linux</w:t>
      </w:r>
      <w:proofErr w:type="spellEnd"/>
      <w:r w:rsidRPr="001735D8">
        <w:rPr>
          <w:szCs w:val="26"/>
        </w:rPr>
        <w:t>-утилит</w:t>
      </w:r>
      <w:r w:rsidR="00150117" w:rsidRPr="001735D8">
        <w:rPr>
          <w:szCs w:val="26"/>
        </w:rPr>
        <w:t>, таких как</w:t>
      </w:r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iptables</w:t>
      </w:r>
      <w:proofErr w:type="spellEnd"/>
      <w:r w:rsidRPr="001735D8">
        <w:rPr>
          <w:szCs w:val="26"/>
        </w:rPr>
        <w:t xml:space="preserve">, iproute2, управление трафиком и </w:t>
      </w:r>
      <w:proofErr w:type="spellStart"/>
      <w:r w:rsidRPr="001735D8">
        <w:rPr>
          <w:szCs w:val="26"/>
        </w:rPr>
        <w:t>QoS</w:t>
      </w:r>
      <w:proofErr w:type="spellEnd"/>
      <w:r w:rsidRPr="001735D8">
        <w:rPr>
          <w:szCs w:val="26"/>
        </w:rPr>
        <w:t xml:space="preserve"> на основе алгоритма HTB.</w:t>
      </w:r>
    </w:p>
    <w:p w14:paraId="5DE591AF" w14:textId="4B12D40B" w:rsidR="0004254C" w:rsidRPr="001735D8" w:rsidRDefault="0004254C" w:rsidP="000A479A">
      <w:pPr>
        <w:ind w:firstLine="425"/>
        <w:jc w:val="both"/>
        <w:rPr>
          <w:szCs w:val="26"/>
        </w:rPr>
      </w:pPr>
    </w:p>
    <w:p w14:paraId="1A04EE61" w14:textId="4A39AD65" w:rsidR="00514CF1" w:rsidRPr="001735D8" w:rsidRDefault="0004254C" w:rsidP="000A479A">
      <w:pPr>
        <w:jc w:val="both"/>
        <w:rPr>
          <w:szCs w:val="26"/>
        </w:rPr>
      </w:pPr>
      <w:r w:rsidRPr="001735D8">
        <w:rPr>
          <w:szCs w:val="26"/>
          <w:lang w:val="en-US"/>
        </w:rPr>
        <w:t>Quagga</w:t>
      </w:r>
    </w:p>
    <w:p w14:paraId="076A51F0" w14:textId="00D7C3E4" w:rsidR="0004254C" w:rsidRPr="001735D8" w:rsidRDefault="0004254C" w:rsidP="000A479A">
      <w:pPr>
        <w:ind w:firstLine="425"/>
        <w:jc w:val="both"/>
        <w:rPr>
          <w:szCs w:val="26"/>
        </w:rPr>
      </w:pP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— пакет свободного программного обеспечения, поддерживающий протоколы динамической маршрутизации IP. Компьютер с установленным и сконфигурированным пакетом </w:t>
      </w: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становится способен использовать любые из </w:t>
      </w:r>
      <w:r w:rsidR="000F0E89" w:rsidRPr="001735D8">
        <w:rPr>
          <w:szCs w:val="26"/>
        </w:rPr>
        <w:t>перечисленных ниже</w:t>
      </w:r>
      <w:r w:rsidRPr="001735D8">
        <w:rPr>
          <w:szCs w:val="26"/>
        </w:rPr>
        <w:t xml:space="preserve"> протоколов динамической маршрутизации:</w:t>
      </w:r>
    </w:p>
    <w:p w14:paraId="14D62B13" w14:textId="4354CD94" w:rsidR="0004254C" w:rsidRPr="001735D8" w:rsidRDefault="0004254C" w:rsidP="00A374ED">
      <w:pPr>
        <w:pStyle w:val="a3"/>
        <w:numPr>
          <w:ilvl w:val="0"/>
          <w:numId w:val="4"/>
        </w:numPr>
        <w:spacing w:line="360" w:lineRule="auto"/>
        <w:ind w:left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Routing Information Protocol (RIP): v1</w:t>
      </w:r>
      <w:r w:rsidR="00010901" w:rsidRPr="001735D8">
        <w:rPr>
          <w:szCs w:val="26"/>
          <w:lang w:val="en-US"/>
        </w:rPr>
        <w:t>-3</w:t>
      </w:r>
      <w:r w:rsidRPr="001735D8">
        <w:rPr>
          <w:szCs w:val="26"/>
          <w:lang w:val="en-US"/>
        </w:rPr>
        <w:t>;</w:t>
      </w:r>
    </w:p>
    <w:p w14:paraId="773F24EE" w14:textId="42934B46" w:rsidR="0004254C" w:rsidRPr="001735D8" w:rsidRDefault="0004254C" w:rsidP="00A374ED">
      <w:pPr>
        <w:pStyle w:val="a3"/>
        <w:numPr>
          <w:ilvl w:val="0"/>
          <w:numId w:val="4"/>
        </w:numPr>
        <w:spacing w:line="360" w:lineRule="auto"/>
        <w:ind w:left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Open Shortest Path First (OSPF): v2</w:t>
      </w:r>
      <w:r w:rsidR="00010901" w:rsidRPr="001735D8">
        <w:rPr>
          <w:szCs w:val="26"/>
          <w:lang w:val="en-US"/>
        </w:rPr>
        <w:t>-</w:t>
      </w:r>
      <w:r w:rsidRPr="001735D8">
        <w:rPr>
          <w:szCs w:val="26"/>
          <w:lang w:val="en-US"/>
        </w:rPr>
        <w:t>3;</w:t>
      </w:r>
    </w:p>
    <w:p w14:paraId="4C78C508" w14:textId="77777777" w:rsidR="0004254C" w:rsidRPr="001735D8" w:rsidRDefault="0004254C" w:rsidP="00A374ED">
      <w:pPr>
        <w:pStyle w:val="a3"/>
        <w:numPr>
          <w:ilvl w:val="0"/>
          <w:numId w:val="4"/>
        </w:numPr>
        <w:spacing w:line="360" w:lineRule="auto"/>
        <w:ind w:left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Border Gateway Protocol (BGP): v4;</w:t>
      </w:r>
    </w:p>
    <w:p w14:paraId="502BA670" w14:textId="77777777" w:rsidR="0004254C" w:rsidRPr="001735D8" w:rsidRDefault="0004254C" w:rsidP="00A374ED">
      <w:pPr>
        <w:pStyle w:val="a3"/>
        <w:numPr>
          <w:ilvl w:val="0"/>
          <w:numId w:val="4"/>
        </w:numPr>
        <w:spacing w:line="360" w:lineRule="auto"/>
        <w:ind w:left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Intermediate System to Intermediate System (IS-IS);</w:t>
      </w:r>
    </w:p>
    <w:p w14:paraId="359CEB0F" w14:textId="77777777" w:rsidR="0004254C" w:rsidRPr="001735D8" w:rsidRDefault="0004254C" w:rsidP="00A374ED">
      <w:pPr>
        <w:pStyle w:val="a3"/>
        <w:numPr>
          <w:ilvl w:val="0"/>
          <w:numId w:val="4"/>
        </w:numPr>
        <w:spacing w:line="360" w:lineRule="auto"/>
        <w:ind w:left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 xml:space="preserve">Protocol Independent Multicast (PIM, </w:t>
      </w:r>
      <w:r w:rsidRPr="001735D8">
        <w:rPr>
          <w:szCs w:val="26"/>
        </w:rPr>
        <w:t>только</w:t>
      </w:r>
      <w:r w:rsidRPr="001735D8">
        <w:rPr>
          <w:szCs w:val="26"/>
          <w:lang w:val="en-US"/>
        </w:rPr>
        <w:t xml:space="preserve"> PIM-SSM).</w:t>
      </w:r>
    </w:p>
    <w:p w14:paraId="146171E3" w14:textId="488C241F" w:rsidR="0004254C" w:rsidRPr="001735D8" w:rsidRDefault="0004254C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Пакет </w:t>
      </w: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может быть установлен на UNIX-подобные операционные системы. </w:t>
      </w: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— это усовершенствованная версия GNU </w:t>
      </w:r>
      <w:proofErr w:type="spellStart"/>
      <w:r w:rsidRPr="001735D8">
        <w:rPr>
          <w:szCs w:val="26"/>
        </w:rPr>
        <w:t>Zebra</w:t>
      </w:r>
      <w:proofErr w:type="spellEnd"/>
      <w:r w:rsidRPr="001735D8">
        <w:rPr>
          <w:szCs w:val="26"/>
        </w:rPr>
        <w:t>, компьютерной программы, развитие которой остановилось в 2005 году.</w:t>
      </w:r>
    </w:p>
    <w:p w14:paraId="1EC2CCBC" w14:textId="0363C358" w:rsidR="003429BE" w:rsidRPr="001735D8" w:rsidRDefault="00150117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Такое название данный продукт получил от одного животного. </w:t>
      </w:r>
      <w:proofErr w:type="spellStart"/>
      <w:r w:rsidRPr="001735D8">
        <w:rPr>
          <w:szCs w:val="26"/>
        </w:rPr>
        <w:t>Квагга</w:t>
      </w:r>
      <w:proofErr w:type="spellEnd"/>
      <w:r w:rsidRPr="001735D8">
        <w:rPr>
          <w:szCs w:val="26"/>
        </w:rPr>
        <w:t xml:space="preserve"> – это один из подвидов зебры, который обитал в южной Африке. </w:t>
      </w:r>
      <w:r w:rsidR="003429BE" w:rsidRPr="001735D8">
        <w:rPr>
          <w:szCs w:val="26"/>
        </w:rPr>
        <w:t>К сожалению,</w:t>
      </w:r>
      <w:r w:rsidRPr="001735D8">
        <w:rPr>
          <w:szCs w:val="26"/>
        </w:rPr>
        <w:t xml:space="preserve"> на данный момент </w:t>
      </w:r>
      <w:r w:rsidR="003429BE" w:rsidRPr="001735D8">
        <w:rPr>
          <w:szCs w:val="26"/>
        </w:rPr>
        <w:t xml:space="preserve">этот вид был истреблен в конце XIX‐ого века. В отличие от животного, программный продукт пережил ныне заброшенный проект GNU </w:t>
      </w:r>
      <w:proofErr w:type="spellStart"/>
      <w:r w:rsidR="003429BE" w:rsidRPr="001735D8">
        <w:rPr>
          <w:szCs w:val="26"/>
        </w:rPr>
        <w:t>Zebra</w:t>
      </w:r>
      <w:proofErr w:type="spellEnd"/>
      <w:r w:rsidR="003429BE" w:rsidRPr="001735D8">
        <w:rPr>
          <w:szCs w:val="26"/>
        </w:rPr>
        <w:t xml:space="preserve">. Последняя стабильная версия </w:t>
      </w:r>
      <w:proofErr w:type="spellStart"/>
      <w:r w:rsidR="003429BE" w:rsidRPr="001735D8">
        <w:rPr>
          <w:szCs w:val="26"/>
        </w:rPr>
        <w:t>Zebra</w:t>
      </w:r>
      <w:proofErr w:type="spellEnd"/>
      <w:r w:rsidR="003429BE" w:rsidRPr="001735D8">
        <w:rPr>
          <w:szCs w:val="26"/>
        </w:rPr>
        <w:t xml:space="preserve"> (0.95a) была датирована 2005-09-08. Большинство BGP маршрутизаторов, которые до этого использовали GNU </w:t>
      </w:r>
      <w:proofErr w:type="spellStart"/>
      <w:r w:rsidR="003429BE" w:rsidRPr="001735D8">
        <w:rPr>
          <w:szCs w:val="26"/>
        </w:rPr>
        <w:t>Zebra</w:t>
      </w:r>
      <w:proofErr w:type="spellEnd"/>
      <w:r w:rsidR="003429BE" w:rsidRPr="001735D8">
        <w:rPr>
          <w:szCs w:val="26"/>
        </w:rPr>
        <w:t xml:space="preserve">, перешли на </w:t>
      </w:r>
      <w:proofErr w:type="spellStart"/>
      <w:r w:rsidR="003429BE" w:rsidRPr="001735D8">
        <w:rPr>
          <w:szCs w:val="26"/>
        </w:rPr>
        <w:t>Quagga</w:t>
      </w:r>
      <w:proofErr w:type="spellEnd"/>
      <w:r w:rsidR="003429BE" w:rsidRPr="001735D8">
        <w:rPr>
          <w:szCs w:val="26"/>
        </w:rPr>
        <w:t>.</w:t>
      </w:r>
    </w:p>
    <w:p w14:paraId="0542242D" w14:textId="64183D71" w:rsidR="003627EF" w:rsidRPr="001735D8" w:rsidRDefault="003627EF" w:rsidP="000A479A">
      <w:pPr>
        <w:ind w:firstLine="425"/>
        <w:jc w:val="both"/>
        <w:rPr>
          <w:szCs w:val="26"/>
        </w:rPr>
      </w:pP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состоит из базового ядра (</w:t>
      </w:r>
      <w:proofErr w:type="spellStart"/>
      <w:r w:rsidRPr="001735D8">
        <w:rPr>
          <w:szCs w:val="26"/>
        </w:rPr>
        <w:t>cor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daemon</w:t>
      </w:r>
      <w:proofErr w:type="spellEnd"/>
      <w:r w:rsidRPr="001735D8">
        <w:rPr>
          <w:szCs w:val="26"/>
        </w:rPr>
        <w:t xml:space="preserve">) </w:t>
      </w:r>
      <w:proofErr w:type="spellStart"/>
      <w:r w:rsidRPr="001735D8">
        <w:rPr>
          <w:szCs w:val="26"/>
        </w:rPr>
        <w:t>zebra</w:t>
      </w:r>
      <w:proofErr w:type="spellEnd"/>
      <w:r w:rsidRPr="001735D8">
        <w:rPr>
          <w:szCs w:val="26"/>
        </w:rPr>
        <w:t>, выполняющего роль промежуточного уровня абстракции (</w:t>
      </w:r>
      <w:proofErr w:type="spellStart"/>
      <w:r w:rsidRPr="001735D8">
        <w:rPr>
          <w:szCs w:val="26"/>
        </w:rPr>
        <w:t>abstracti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layer</w:t>
      </w:r>
      <w:proofErr w:type="spellEnd"/>
      <w:r w:rsidRPr="001735D8">
        <w:rPr>
          <w:szCs w:val="26"/>
        </w:rPr>
        <w:t xml:space="preserve">) ядра ОС, и предоставляющего </w:t>
      </w:r>
      <w:proofErr w:type="spellStart"/>
      <w:r w:rsidRPr="001735D8">
        <w:rPr>
          <w:szCs w:val="26"/>
        </w:rPr>
        <w:t>Zserv</w:t>
      </w:r>
      <w:proofErr w:type="spellEnd"/>
      <w:r w:rsidRPr="001735D8">
        <w:rPr>
          <w:szCs w:val="26"/>
        </w:rPr>
        <w:t xml:space="preserve"> API клиентам по протоколу TCP. Клиентами </w:t>
      </w:r>
      <w:proofErr w:type="spellStart"/>
      <w:r w:rsidRPr="001735D8">
        <w:rPr>
          <w:szCs w:val="26"/>
        </w:rPr>
        <w:t>Zserv</w:t>
      </w:r>
      <w:proofErr w:type="spellEnd"/>
      <w:r w:rsidRPr="001735D8">
        <w:rPr>
          <w:szCs w:val="26"/>
        </w:rPr>
        <w:t xml:space="preserve"> выступают службы (демоны):</w:t>
      </w:r>
    </w:p>
    <w:p w14:paraId="5572848C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lastRenderedPageBreak/>
        <w:t>ospfd</w:t>
      </w:r>
      <w:proofErr w:type="spellEnd"/>
      <w:r w:rsidRPr="001735D8">
        <w:rPr>
          <w:szCs w:val="26"/>
        </w:rPr>
        <w:t xml:space="preserve"> (протокол OSPFv2);</w:t>
      </w:r>
    </w:p>
    <w:p w14:paraId="2553E386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ripd</w:t>
      </w:r>
      <w:proofErr w:type="spellEnd"/>
      <w:r w:rsidRPr="001735D8">
        <w:rPr>
          <w:szCs w:val="26"/>
        </w:rPr>
        <w:t xml:space="preserve"> (протокол RIP v1, V2);</w:t>
      </w:r>
    </w:p>
    <w:p w14:paraId="1E4C5E67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ospf6d (протокол OSPFv3 IPv6);</w:t>
      </w:r>
    </w:p>
    <w:p w14:paraId="72CE5D45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ripngd</w:t>
      </w:r>
      <w:proofErr w:type="spellEnd"/>
      <w:r w:rsidRPr="001735D8">
        <w:rPr>
          <w:szCs w:val="26"/>
        </w:rPr>
        <w:t xml:space="preserve"> (протокол </w:t>
      </w:r>
      <w:proofErr w:type="spellStart"/>
      <w:r w:rsidRPr="001735D8">
        <w:rPr>
          <w:szCs w:val="26"/>
        </w:rPr>
        <w:t>RIPng</w:t>
      </w:r>
      <w:proofErr w:type="spellEnd"/>
      <w:r w:rsidRPr="001735D8">
        <w:rPr>
          <w:szCs w:val="26"/>
        </w:rPr>
        <w:t xml:space="preserve"> IPv6);</w:t>
      </w:r>
    </w:p>
    <w:p w14:paraId="71DD27AF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bgpd</w:t>
      </w:r>
      <w:proofErr w:type="spellEnd"/>
      <w:r w:rsidRPr="001735D8">
        <w:rPr>
          <w:szCs w:val="26"/>
        </w:rPr>
        <w:t xml:space="preserve"> (протокол BGPv4+, включая поддержку </w:t>
      </w:r>
      <w:proofErr w:type="spellStart"/>
      <w:r w:rsidRPr="001735D8">
        <w:rPr>
          <w:szCs w:val="26"/>
        </w:rPr>
        <w:t>multicast</w:t>
      </w:r>
      <w:proofErr w:type="spellEnd"/>
      <w:r w:rsidRPr="001735D8">
        <w:rPr>
          <w:szCs w:val="26"/>
        </w:rPr>
        <w:t xml:space="preserve"> и IPv6));</w:t>
      </w:r>
    </w:p>
    <w:p w14:paraId="4C485C16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isisd</w:t>
      </w:r>
      <w:proofErr w:type="spellEnd"/>
      <w:r w:rsidRPr="001735D8">
        <w:rPr>
          <w:szCs w:val="26"/>
        </w:rPr>
        <w:t xml:space="preserve"> (протокол IS-IS);</w:t>
      </w:r>
    </w:p>
    <w:p w14:paraId="0F01870B" w14:textId="77777777" w:rsidR="003627EF" w:rsidRPr="001735D8" w:rsidRDefault="003627EF" w:rsidP="00A374ED">
      <w:pPr>
        <w:pStyle w:val="a3"/>
        <w:numPr>
          <w:ilvl w:val="0"/>
          <w:numId w:val="4"/>
        </w:numPr>
        <w:spacing w:line="360" w:lineRule="auto"/>
        <w:jc w:val="both"/>
        <w:rPr>
          <w:szCs w:val="26"/>
        </w:rPr>
      </w:pPr>
      <w:proofErr w:type="spellStart"/>
      <w:r w:rsidRPr="001735D8">
        <w:rPr>
          <w:szCs w:val="26"/>
        </w:rPr>
        <w:t>pimd</w:t>
      </w:r>
      <w:proofErr w:type="spellEnd"/>
      <w:r w:rsidRPr="001735D8">
        <w:rPr>
          <w:szCs w:val="26"/>
        </w:rPr>
        <w:t xml:space="preserve"> (протокол PIM, пока только PIM-SSM).</w:t>
      </w:r>
    </w:p>
    <w:p w14:paraId="4C23A947" w14:textId="6069D419" w:rsidR="00986696" w:rsidRPr="001735D8" w:rsidRDefault="003429BE" w:rsidP="002B5C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Благодаря библиотеке </w:t>
      </w:r>
      <w:proofErr w:type="spellStart"/>
      <w:r w:rsidRPr="001735D8">
        <w:rPr>
          <w:szCs w:val="26"/>
        </w:rPr>
        <w:t>Quagga</w:t>
      </w:r>
      <w:proofErr w:type="spellEnd"/>
      <w:r w:rsidRPr="001735D8">
        <w:rPr>
          <w:szCs w:val="26"/>
        </w:rPr>
        <w:t xml:space="preserve"> довольно сильно упрощается разработка дополнительных модулей. Из-за чего все ее службы могут использовать унифицированный способ конфигурации и управления.</w:t>
      </w:r>
    </w:p>
    <w:p w14:paraId="062C9724" w14:textId="70C87DFD" w:rsidR="0061304C" w:rsidRPr="001735D8" w:rsidRDefault="0061304C" w:rsidP="000A479A">
      <w:pPr>
        <w:jc w:val="both"/>
        <w:rPr>
          <w:szCs w:val="26"/>
        </w:rPr>
      </w:pPr>
      <w:r w:rsidRPr="001735D8">
        <w:rPr>
          <w:szCs w:val="26"/>
        </w:rPr>
        <w:t>JUNOS</w:t>
      </w:r>
    </w:p>
    <w:p w14:paraId="69DB6D84" w14:textId="56FAA529" w:rsidR="009D4DEF" w:rsidRPr="001735D8" w:rsidRDefault="0061304C" w:rsidP="002B5C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JUNOS — </w:t>
      </w:r>
      <w:r w:rsidR="00010901" w:rsidRPr="001735D8">
        <w:rPr>
          <w:szCs w:val="26"/>
        </w:rPr>
        <w:t xml:space="preserve">это </w:t>
      </w:r>
      <w:r w:rsidRPr="001735D8">
        <w:rPr>
          <w:szCs w:val="26"/>
        </w:rPr>
        <w:t xml:space="preserve">операционная система, </w:t>
      </w:r>
      <w:r w:rsidR="00152C52" w:rsidRPr="001735D8">
        <w:rPr>
          <w:szCs w:val="26"/>
        </w:rPr>
        <w:t>которая используется на</w:t>
      </w:r>
      <w:r w:rsidRPr="001735D8">
        <w:rPr>
          <w:szCs w:val="26"/>
        </w:rPr>
        <w:t xml:space="preserve"> оборудовании компании </w:t>
      </w:r>
      <w:proofErr w:type="spellStart"/>
      <w:r w:rsidRPr="001735D8">
        <w:rPr>
          <w:szCs w:val="26"/>
        </w:rPr>
        <w:t>Juniper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Networks</w:t>
      </w:r>
      <w:proofErr w:type="spellEnd"/>
      <w:r w:rsidRPr="001735D8">
        <w:rPr>
          <w:szCs w:val="26"/>
        </w:rPr>
        <w:t>.</w:t>
      </w:r>
    </w:p>
    <w:p w14:paraId="7C7624B0" w14:textId="4FEB90ED" w:rsidR="003D1457" w:rsidRPr="001735D8" w:rsidRDefault="00C362B1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Эта система создавалась на основе </w:t>
      </w:r>
      <w:r w:rsidRPr="001735D8">
        <w:rPr>
          <w:szCs w:val="26"/>
          <w:lang w:val="en-US"/>
        </w:rPr>
        <w:t>FreeBSD</w:t>
      </w:r>
      <w:r w:rsidRPr="001735D8">
        <w:rPr>
          <w:szCs w:val="26"/>
        </w:rPr>
        <w:t xml:space="preserve"> – свободно распространяемой ОС. </w:t>
      </w:r>
      <w:r w:rsidR="003D1457" w:rsidRPr="001735D8">
        <w:rPr>
          <w:szCs w:val="26"/>
        </w:rPr>
        <w:t xml:space="preserve">Сейчас одним из главных конкурентов этой системы считается IOS-XR </w:t>
      </w:r>
      <w:proofErr w:type="spellStart"/>
      <w:r w:rsidR="003D1457" w:rsidRPr="001735D8">
        <w:rPr>
          <w:szCs w:val="26"/>
        </w:rPr>
        <w:t>откомпании</w:t>
      </w:r>
      <w:proofErr w:type="spellEnd"/>
      <w:r w:rsidR="003D1457" w:rsidRPr="001735D8">
        <w:rPr>
          <w:szCs w:val="26"/>
        </w:rPr>
        <w:t xml:space="preserve"> </w:t>
      </w:r>
      <w:proofErr w:type="spellStart"/>
      <w:r w:rsidR="003D1457" w:rsidRPr="001735D8">
        <w:rPr>
          <w:szCs w:val="26"/>
        </w:rPr>
        <w:t>Cisco</w:t>
      </w:r>
      <w:proofErr w:type="spellEnd"/>
      <w:r w:rsidR="003D1457" w:rsidRPr="001735D8">
        <w:rPr>
          <w:szCs w:val="26"/>
        </w:rPr>
        <w:t xml:space="preserve"> </w:t>
      </w:r>
      <w:proofErr w:type="spellStart"/>
      <w:r w:rsidR="003D1457" w:rsidRPr="001735D8">
        <w:rPr>
          <w:szCs w:val="26"/>
        </w:rPr>
        <w:t>Systems</w:t>
      </w:r>
      <w:proofErr w:type="spellEnd"/>
      <w:r w:rsidR="003D1457" w:rsidRPr="001735D8">
        <w:rPr>
          <w:szCs w:val="26"/>
        </w:rPr>
        <w:t>.</w:t>
      </w:r>
    </w:p>
    <w:p w14:paraId="5006450E" w14:textId="719EEEA7" w:rsidR="00C362B1" w:rsidRPr="001735D8" w:rsidRDefault="003D1457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В системе </w:t>
      </w:r>
      <w:proofErr w:type="spellStart"/>
      <w:r w:rsidRPr="001735D8">
        <w:rPr>
          <w:szCs w:val="26"/>
          <w:lang w:val="en-US"/>
        </w:rPr>
        <w:t>junos</w:t>
      </w:r>
      <w:proofErr w:type="spellEnd"/>
      <w:r w:rsidRPr="001735D8">
        <w:rPr>
          <w:szCs w:val="26"/>
        </w:rPr>
        <w:t xml:space="preserve"> присутствует возможность для установки дополнительного ПО. Это ПО обычно распространяется в виде пакетов, которые подписаны соответствующими сертификатами компании.</w:t>
      </w:r>
    </w:p>
    <w:p w14:paraId="7936675D" w14:textId="230BA39B" w:rsidR="00C362B1" w:rsidRPr="001735D8" w:rsidRDefault="00C362B1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Окружение пользователя кроме всего прочего включает в себя набор классических для системы </w:t>
      </w:r>
      <w:r w:rsidRPr="001735D8">
        <w:rPr>
          <w:szCs w:val="26"/>
          <w:lang w:val="en-US"/>
        </w:rPr>
        <w:t>FreeBSD</w:t>
      </w:r>
      <w:r w:rsidRPr="001735D8">
        <w:rPr>
          <w:szCs w:val="26"/>
        </w:rPr>
        <w:t xml:space="preserve"> утилит. Чтобы внести какие-либо изменения, нужно использовать утилиту </w:t>
      </w:r>
      <w:r w:rsidRPr="001735D8">
        <w:rPr>
          <w:szCs w:val="26"/>
          <w:lang w:val="en-US"/>
        </w:rPr>
        <w:t>cli</w:t>
      </w:r>
      <w:r w:rsidRPr="001735D8">
        <w:rPr>
          <w:szCs w:val="26"/>
        </w:rPr>
        <w:t>. С ее помощью управляются все интегральные схемы специального назначения</w:t>
      </w:r>
    </w:p>
    <w:p w14:paraId="33FBC98C" w14:textId="1A3D9C95" w:rsidR="0061304C" w:rsidRPr="001735D8" w:rsidRDefault="0061304C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Серии оборудования </w:t>
      </w:r>
      <w:proofErr w:type="spellStart"/>
      <w:r w:rsidRPr="001735D8">
        <w:rPr>
          <w:szCs w:val="26"/>
        </w:rPr>
        <w:t>Juniper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Networks</w:t>
      </w:r>
      <w:proofErr w:type="spellEnd"/>
      <w:r w:rsidRPr="001735D8">
        <w:rPr>
          <w:szCs w:val="26"/>
        </w:rPr>
        <w:t>, работающие под управлением JUNOS:</w:t>
      </w:r>
    </w:p>
    <w:p w14:paraId="264A61D9" w14:textId="77777777" w:rsidR="0061304C" w:rsidRPr="001735D8" w:rsidRDefault="0061304C" w:rsidP="00A374ED">
      <w:pPr>
        <w:pStyle w:val="a3"/>
        <w:numPr>
          <w:ilvl w:val="0"/>
          <w:numId w:val="12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ервисные шлюзы — SRX</w:t>
      </w:r>
    </w:p>
    <w:p w14:paraId="0E98924F" w14:textId="77777777" w:rsidR="0061304C" w:rsidRPr="001735D8" w:rsidRDefault="0061304C" w:rsidP="00A374ED">
      <w:pPr>
        <w:pStyle w:val="a3"/>
        <w:numPr>
          <w:ilvl w:val="0"/>
          <w:numId w:val="12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ервисные маршрутизаторы — J</w:t>
      </w:r>
    </w:p>
    <w:p w14:paraId="4A64F0A1" w14:textId="77777777" w:rsidR="00010901" w:rsidRPr="001735D8" w:rsidRDefault="00010901" w:rsidP="00A374ED">
      <w:pPr>
        <w:pStyle w:val="a3"/>
        <w:numPr>
          <w:ilvl w:val="0"/>
          <w:numId w:val="12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маршрутизаторы — M, MX, T</w:t>
      </w:r>
    </w:p>
    <w:p w14:paraId="7508D3AF" w14:textId="77777777" w:rsidR="00010901" w:rsidRPr="001735D8" w:rsidRDefault="00010901" w:rsidP="00A374ED">
      <w:pPr>
        <w:pStyle w:val="a3"/>
        <w:numPr>
          <w:ilvl w:val="0"/>
          <w:numId w:val="12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коммутаторы — EX</w:t>
      </w:r>
    </w:p>
    <w:p w14:paraId="420C2658" w14:textId="17DE340D" w:rsidR="0061304C" w:rsidRPr="001735D8" w:rsidRDefault="00010901" w:rsidP="00A374ED">
      <w:pPr>
        <w:pStyle w:val="a3"/>
        <w:numPr>
          <w:ilvl w:val="0"/>
          <w:numId w:val="12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коммутаторы для ЦОД – QFX</w:t>
      </w:r>
    </w:p>
    <w:p w14:paraId="259565EC" w14:textId="57EB4595" w:rsidR="00197EC8" w:rsidRPr="001735D8" w:rsidRDefault="00197EC8" w:rsidP="000A479A">
      <w:pPr>
        <w:jc w:val="both"/>
        <w:rPr>
          <w:szCs w:val="26"/>
        </w:rPr>
      </w:pPr>
    </w:p>
    <w:p w14:paraId="3C94CE72" w14:textId="5FDE435B" w:rsidR="003A1C4C" w:rsidRPr="001735D8" w:rsidRDefault="003A1C4C" w:rsidP="005F31B0">
      <w:pPr>
        <w:jc w:val="both"/>
        <w:rPr>
          <w:szCs w:val="26"/>
        </w:rPr>
      </w:pPr>
      <w:r w:rsidRPr="001735D8">
        <w:rPr>
          <w:szCs w:val="26"/>
        </w:rPr>
        <w:lastRenderedPageBreak/>
        <w:t xml:space="preserve">Благодаря командному интерфейсу, кроме выполнения команд также можно вводить новую конфигурацию. Стоит сразу сказать, что новая конфигурация применяется только после выполнения команды </w:t>
      </w:r>
      <w:r w:rsidRPr="001735D8">
        <w:rPr>
          <w:szCs w:val="26"/>
          <w:lang w:val="en-US"/>
        </w:rPr>
        <w:t>commit</w:t>
      </w:r>
      <w:r w:rsidRPr="001735D8">
        <w:rPr>
          <w:szCs w:val="26"/>
        </w:rPr>
        <w:t>. В данной системе существует возможность откатываться на одну из предыдущих (поддерживается возможность сохранения 50) версий конфигурации, либо, если она в течение какого-то промежутка времени не была применена, то откат происходит автоматически.</w:t>
      </w:r>
    </w:p>
    <w:p w14:paraId="3F3146C6" w14:textId="081C311D" w:rsidR="0061304C" w:rsidRPr="001735D8" w:rsidRDefault="0061304C" w:rsidP="000A479A">
      <w:pPr>
        <w:jc w:val="both"/>
        <w:rPr>
          <w:szCs w:val="26"/>
        </w:rPr>
      </w:pPr>
      <w:r w:rsidRPr="001735D8">
        <w:rPr>
          <w:szCs w:val="26"/>
        </w:rPr>
        <w:t>Как и большинство других интерфейсов командной строки маршрутизаторов,</w:t>
      </w:r>
      <w:r w:rsidR="00152C52" w:rsidRPr="001735D8">
        <w:rPr>
          <w:szCs w:val="26"/>
        </w:rPr>
        <w:t xml:space="preserve"> </w:t>
      </w:r>
      <w:proofErr w:type="spellStart"/>
      <w:r w:rsidR="00152C52" w:rsidRPr="001735D8">
        <w:rPr>
          <w:szCs w:val="26"/>
          <w:lang w:val="en-US"/>
        </w:rPr>
        <w:t>junos</w:t>
      </w:r>
      <w:proofErr w:type="spellEnd"/>
      <w:r w:rsidRPr="001735D8">
        <w:rPr>
          <w:szCs w:val="26"/>
        </w:rPr>
        <w:t xml:space="preserve"> поддерживает </w:t>
      </w:r>
      <w:proofErr w:type="spellStart"/>
      <w:r w:rsidRPr="001735D8">
        <w:rPr>
          <w:szCs w:val="26"/>
        </w:rPr>
        <w:t>автодополнение</w:t>
      </w:r>
      <w:proofErr w:type="spellEnd"/>
      <w:r w:rsidRPr="001735D8">
        <w:rPr>
          <w:szCs w:val="26"/>
        </w:rPr>
        <w:t xml:space="preserve"> по уникальной комбинации первых символов команды (например, </w:t>
      </w:r>
      <w:proofErr w:type="spellStart"/>
      <w:r w:rsidRPr="001735D8">
        <w:rPr>
          <w:szCs w:val="26"/>
        </w:rPr>
        <w:t>sh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int</w:t>
      </w:r>
      <w:proofErr w:type="spellEnd"/>
      <w:r w:rsidRPr="001735D8">
        <w:rPr>
          <w:szCs w:val="26"/>
        </w:rPr>
        <w:t xml:space="preserve"> fe-1/1/1 </w:t>
      </w:r>
      <w:proofErr w:type="spellStart"/>
      <w:r w:rsidRPr="001735D8">
        <w:rPr>
          <w:szCs w:val="26"/>
        </w:rPr>
        <w:t>ex</w:t>
      </w:r>
      <w:proofErr w:type="spellEnd"/>
      <w:r w:rsidRPr="001735D8">
        <w:rPr>
          <w:szCs w:val="26"/>
        </w:rPr>
        <w:t xml:space="preserve"> будет </w:t>
      </w:r>
      <w:proofErr w:type="spellStart"/>
      <w:r w:rsidRPr="001735D8">
        <w:rPr>
          <w:szCs w:val="26"/>
        </w:rPr>
        <w:t>расшифрованно</w:t>
      </w:r>
      <w:proofErr w:type="spellEnd"/>
      <w:r w:rsidRPr="001735D8">
        <w:rPr>
          <w:szCs w:val="26"/>
        </w:rPr>
        <w:t xml:space="preserve"> как </w:t>
      </w:r>
      <w:proofErr w:type="spellStart"/>
      <w:r w:rsidRPr="001735D8">
        <w:rPr>
          <w:szCs w:val="26"/>
        </w:rPr>
        <w:t>show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interface</w:t>
      </w:r>
      <w:proofErr w:type="spellEnd"/>
      <w:r w:rsidRPr="001735D8">
        <w:rPr>
          <w:szCs w:val="26"/>
        </w:rPr>
        <w:t xml:space="preserve"> fe-1/1/1 </w:t>
      </w:r>
      <w:proofErr w:type="spellStart"/>
      <w:r w:rsidRPr="001735D8">
        <w:rPr>
          <w:szCs w:val="26"/>
        </w:rPr>
        <w:t>extensive</w:t>
      </w:r>
      <w:proofErr w:type="spellEnd"/>
      <w:r w:rsidRPr="001735D8">
        <w:rPr>
          <w:szCs w:val="26"/>
        </w:rPr>
        <w:t xml:space="preserve">). </w:t>
      </w:r>
      <w:proofErr w:type="spellStart"/>
      <w:r w:rsidRPr="001735D8">
        <w:rPr>
          <w:szCs w:val="26"/>
        </w:rPr>
        <w:t>Автодополнение</w:t>
      </w:r>
      <w:proofErr w:type="spellEnd"/>
      <w:r w:rsidRPr="001735D8">
        <w:rPr>
          <w:szCs w:val="26"/>
        </w:rPr>
        <w:t xml:space="preserve"> происходит не при интерпретации команды, а при нажатии пробела. Поддерживается контекстная справка (вызов — знак вопроса).</w:t>
      </w:r>
    </w:p>
    <w:p w14:paraId="24D511F5" w14:textId="6427CACA" w:rsidR="00197EC8" w:rsidRPr="001735D8" w:rsidRDefault="00197EC8" w:rsidP="000A479A">
      <w:pPr>
        <w:jc w:val="both"/>
        <w:rPr>
          <w:szCs w:val="26"/>
        </w:rPr>
      </w:pPr>
      <w:r w:rsidRPr="001735D8">
        <w:rPr>
          <w:szCs w:val="26"/>
        </w:rPr>
        <w:t xml:space="preserve">Конфигурация </w:t>
      </w:r>
      <w:r w:rsidR="009B2744" w:rsidRPr="001735D8">
        <w:rPr>
          <w:szCs w:val="26"/>
        </w:rPr>
        <w:t xml:space="preserve">данной </w:t>
      </w:r>
      <w:r w:rsidRPr="001735D8">
        <w:rPr>
          <w:szCs w:val="26"/>
        </w:rPr>
        <w:t>системы представляе</w:t>
      </w:r>
      <w:r w:rsidR="009B2744" w:rsidRPr="001735D8">
        <w:rPr>
          <w:szCs w:val="26"/>
        </w:rPr>
        <w:t xml:space="preserve">т из себя некоторые директивы для конфигурирования различных подсистем. Эти </w:t>
      </w:r>
      <w:r w:rsidR="00827541" w:rsidRPr="001735D8">
        <w:rPr>
          <w:szCs w:val="26"/>
        </w:rPr>
        <w:t>директивы могут</w:t>
      </w:r>
      <w:r w:rsidR="009B2744" w:rsidRPr="001735D8">
        <w:rPr>
          <w:szCs w:val="26"/>
        </w:rPr>
        <w:t xml:space="preserve"> содержать вложенные элементы, которые описывают настройки отдельных компонентов. Как пример, конфигурация для интерфейса </w:t>
      </w:r>
      <w:r w:rsidR="009B2744" w:rsidRPr="001735D8">
        <w:rPr>
          <w:szCs w:val="26"/>
          <w:lang w:val="en-US"/>
        </w:rPr>
        <w:t>ethernet</w:t>
      </w:r>
      <w:r w:rsidR="009B2744" w:rsidRPr="001735D8">
        <w:rPr>
          <w:szCs w:val="26"/>
        </w:rPr>
        <w:t xml:space="preserve"> может содержать вложенные элементы, предназначенные для настройки отдельных подсетей, а те в свою очередь, иметь настройки для разных протоколов (</w:t>
      </w:r>
      <w:proofErr w:type="spellStart"/>
      <w:r w:rsidR="009B2744" w:rsidRPr="001735D8">
        <w:rPr>
          <w:szCs w:val="26"/>
          <w:lang w:val="en-US"/>
        </w:rPr>
        <w:t>ip</w:t>
      </w:r>
      <w:proofErr w:type="spellEnd"/>
      <w:r w:rsidR="009B2744" w:rsidRPr="001735D8">
        <w:rPr>
          <w:szCs w:val="26"/>
        </w:rPr>
        <w:t xml:space="preserve">4, </w:t>
      </w:r>
      <w:proofErr w:type="spellStart"/>
      <w:r w:rsidR="009B2744" w:rsidRPr="001735D8">
        <w:rPr>
          <w:szCs w:val="26"/>
          <w:lang w:val="en-US"/>
        </w:rPr>
        <w:t>ip</w:t>
      </w:r>
      <w:proofErr w:type="spellEnd"/>
      <w:r w:rsidR="009B2744" w:rsidRPr="001735D8">
        <w:rPr>
          <w:szCs w:val="26"/>
        </w:rPr>
        <w:t>6).</w:t>
      </w:r>
    </w:p>
    <w:p w14:paraId="146F4043" w14:textId="6CCADC5D" w:rsidR="00746866" w:rsidRPr="001735D8" w:rsidRDefault="009B2744" w:rsidP="005F31B0">
      <w:pPr>
        <w:jc w:val="both"/>
        <w:rPr>
          <w:szCs w:val="26"/>
        </w:rPr>
      </w:pPr>
      <w:r w:rsidRPr="001735D8">
        <w:rPr>
          <w:szCs w:val="26"/>
        </w:rPr>
        <w:t xml:space="preserve">Те узлы, которые не содержат вложенных элементов (их еще называют оконченными) заканчиваются точкой с запятой. В то же время, те узлы, в которых есть вложенные элементы задают их при помощи фигурных скобок, а точка запятой в этом случае не ставится. </w:t>
      </w:r>
      <w:r w:rsidR="0061304C" w:rsidRPr="001735D8">
        <w:rPr>
          <w:szCs w:val="26"/>
        </w:rPr>
        <w:t xml:space="preserve">Конфигурирование </w:t>
      </w:r>
      <w:r w:rsidRPr="001735D8">
        <w:rPr>
          <w:szCs w:val="26"/>
        </w:rPr>
        <w:t xml:space="preserve">системы </w:t>
      </w:r>
      <w:r w:rsidR="0061304C" w:rsidRPr="001735D8">
        <w:rPr>
          <w:szCs w:val="26"/>
        </w:rPr>
        <w:t xml:space="preserve">осуществляться либо вводом готового текстового блока, либо использованием сокращённых директив </w:t>
      </w:r>
      <w:r w:rsidRPr="001735D8">
        <w:rPr>
          <w:szCs w:val="26"/>
        </w:rPr>
        <w:t>при</w:t>
      </w:r>
      <w:r w:rsidR="0061304C" w:rsidRPr="001735D8">
        <w:rPr>
          <w:szCs w:val="26"/>
        </w:rPr>
        <w:t xml:space="preserve"> помощ</w:t>
      </w:r>
      <w:r w:rsidRPr="001735D8">
        <w:rPr>
          <w:szCs w:val="26"/>
        </w:rPr>
        <w:t>и</w:t>
      </w:r>
      <w:r w:rsidR="0061304C" w:rsidRPr="001735D8">
        <w:rPr>
          <w:szCs w:val="26"/>
        </w:rPr>
        <w:t xml:space="preserve"> команды </w:t>
      </w:r>
      <w:proofErr w:type="spellStart"/>
      <w:r w:rsidR="0061304C" w:rsidRPr="001735D8">
        <w:rPr>
          <w:szCs w:val="26"/>
        </w:rPr>
        <w:t>set</w:t>
      </w:r>
      <w:proofErr w:type="spellEnd"/>
      <w:r w:rsidR="0061304C" w:rsidRPr="001735D8">
        <w:rPr>
          <w:szCs w:val="26"/>
        </w:rPr>
        <w:t>.</w:t>
      </w:r>
    </w:p>
    <w:p w14:paraId="0FF92194" w14:textId="0ABA7247" w:rsidR="00AB460D" w:rsidRPr="001735D8" w:rsidRDefault="00AB460D" w:rsidP="005F31B0">
      <w:pPr>
        <w:ind w:firstLine="0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Cisco IOS</w:t>
      </w:r>
    </w:p>
    <w:p w14:paraId="39F8DCA3" w14:textId="767493B4" w:rsidR="00AB460D" w:rsidRPr="001735D8" w:rsidRDefault="00AB460D" w:rsidP="000A479A">
      <w:pPr>
        <w:jc w:val="both"/>
        <w:rPr>
          <w:szCs w:val="26"/>
        </w:rPr>
      </w:pPr>
      <w:r w:rsidRPr="001735D8">
        <w:rPr>
          <w:szCs w:val="26"/>
          <w:lang w:val="en-US"/>
        </w:rPr>
        <w:t>Cisco IOS (</w:t>
      </w:r>
      <w:r w:rsidRPr="001735D8">
        <w:rPr>
          <w:szCs w:val="26"/>
        </w:rPr>
        <w:t>от</w:t>
      </w:r>
      <w:r w:rsidRPr="001735D8">
        <w:rPr>
          <w:szCs w:val="26"/>
          <w:lang w:val="en-US"/>
        </w:rPr>
        <w:t xml:space="preserve"> </w:t>
      </w:r>
      <w:proofErr w:type="spellStart"/>
      <w:r w:rsidRPr="001735D8">
        <w:rPr>
          <w:szCs w:val="26"/>
        </w:rPr>
        <w:t>англ</w:t>
      </w:r>
      <w:proofErr w:type="spellEnd"/>
      <w:r w:rsidRPr="001735D8">
        <w:rPr>
          <w:szCs w:val="26"/>
          <w:lang w:val="en-US"/>
        </w:rPr>
        <w:t xml:space="preserve">. </w:t>
      </w:r>
      <w:proofErr w:type="spellStart"/>
      <w:r w:rsidRPr="001735D8">
        <w:rPr>
          <w:szCs w:val="26"/>
        </w:rPr>
        <w:t>Internetwork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Operating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ystem</w:t>
      </w:r>
      <w:proofErr w:type="spellEnd"/>
      <w:r w:rsidRPr="001735D8">
        <w:rPr>
          <w:szCs w:val="26"/>
        </w:rPr>
        <w:t xml:space="preserve"> — Межсетевая Операционная Система) — программное обеспечение,</w:t>
      </w:r>
      <w:r w:rsidR="001832DB" w:rsidRPr="001735D8">
        <w:rPr>
          <w:szCs w:val="26"/>
        </w:rPr>
        <w:t xml:space="preserve"> которое</w:t>
      </w:r>
      <w:r w:rsidRPr="001735D8">
        <w:rPr>
          <w:szCs w:val="26"/>
        </w:rPr>
        <w:t xml:space="preserve"> используе</w:t>
      </w:r>
      <w:r w:rsidR="001832DB" w:rsidRPr="001735D8">
        <w:rPr>
          <w:szCs w:val="26"/>
        </w:rPr>
        <w:t>тся</w:t>
      </w:r>
      <w:r w:rsidRPr="001735D8">
        <w:rPr>
          <w:szCs w:val="26"/>
        </w:rPr>
        <w:t xml:space="preserve"> в маршрутизаторах и сетевых коммутаторах </w:t>
      </w:r>
      <w:proofErr w:type="spellStart"/>
      <w:r w:rsidRPr="001735D8">
        <w:rPr>
          <w:szCs w:val="26"/>
        </w:rPr>
        <w:t>Cisco</w:t>
      </w:r>
      <w:proofErr w:type="spellEnd"/>
      <w:r w:rsidRPr="001735D8">
        <w:rPr>
          <w:szCs w:val="26"/>
        </w:rPr>
        <w:t xml:space="preserve">. </w:t>
      </w:r>
      <w:proofErr w:type="spellStart"/>
      <w:r w:rsidRPr="001735D8">
        <w:rPr>
          <w:szCs w:val="26"/>
        </w:rPr>
        <w:t>Cisco</w:t>
      </w:r>
      <w:proofErr w:type="spellEnd"/>
      <w:r w:rsidRPr="001735D8">
        <w:rPr>
          <w:szCs w:val="26"/>
        </w:rPr>
        <w:t xml:space="preserve"> IOS является операционной системой, </w:t>
      </w:r>
      <w:r w:rsidR="001832DB" w:rsidRPr="001735D8">
        <w:rPr>
          <w:szCs w:val="26"/>
        </w:rPr>
        <w:t xml:space="preserve">которая </w:t>
      </w:r>
      <w:r w:rsidRPr="001735D8">
        <w:rPr>
          <w:szCs w:val="26"/>
        </w:rPr>
        <w:t>выполня</w:t>
      </w:r>
      <w:r w:rsidR="001832DB" w:rsidRPr="001735D8">
        <w:rPr>
          <w:szCs w:val="26"/>
        </w:rPr>
        <w:t>ет</w:t>
      </w:r>
      <w:r w:rsidRPr="001735D8">
        <w:rPr>
          <w:szCs w:val="26"/>
        </w:rPr>
        <w:t xml:space="preserve"> функции сетевой организации, маршрутизации, коммутации и передачи данных.</w:t>
      </w:r>
    </w:p>
    <w:p w14:paraId="3F2F9975" w14:textId="170DA7DC" w:rsidR="00AB460D" w:rsidRPr="001735D8" w:rsidRDefault="009B2744" w:rsidP="000A479A">
      <w:pPr>
        <w:jc w:val="both"/>
        <w:rPr>
          <w:szCs w:val="26"/>
        </w:rPr>
      </w:pPr>
      <w:r w:rsidRPr="001735D8">
        <w:rPr>
          <w:szCs w:val="26"/>
        </w:rPr>
        <w:t xml:space="preserve">В данной системе присутствует довольно специфический </w:t>
      </w:r>
      <w:proofErr w:type="spellStart"/>
      <w:r w:rsidRPr="001735D8">
        <w:rPr>
          <w:szCs w:val="26"/>
        </w:rPr>
        <w:t>интерейс</w:t>
      </w:r>
      <w:proofErr w:type="spellEnd"/>
      <w:r w:rsidRPr="001735D8">
        <w:rPr>
          <w:szCs w:val="26"/>
        </w:rPr>
        <w:t xml:space="preserve"> командной строки, которые копируются многими сетевыми продуктами для удобства </w:t>
      </w:r>
      <w:proofErr w:type="spellStart"/>
      <w:r w:rsidRPr="001735D8">
        <w:rPr>
          <w:szCs w:val="26"/>
        </w:rPr>
        <w:lastRenderedPageBreak/>
        <w:t>работысистемных</w:t>
      </w:r>
      <w:proofErr w:type="spellEnd"/>
      <w:r w:rsidRPr="001735D8">
        <w:rPr>
          <w:szCs w:val="26"/>
        </w:rPr>
        <w:t xml:space="preserve"> администраторов.</w:t>
      </w:r>
      <w:r w:rsidR="007E17C8" w:rsidRPr="001735D8">
        <w:rPr>
          <w:szCs w:val="26"/>
        </w:rPr>
        <w:t xml:space="preserve"> В интерфейсе содержится набор многословных команд, который может отличаться в зависимости от выбранного режима и уровня </w:t>
      </w:r>
      <w:proofErr w:type="spellStart"/>
      <w:r w:rsidR="007E17C8" w:rsidRPr="001735D8">
        <w:rPr>
          <w:szCs w:val="26"/>
        </w:rPr>
        <w:t>привелегий</w:t>
      </w:r>
      <w:proofErr w:type="spellEnd"/>
      <w:r w:rsidR="007E17C8" w:rsidRPr="001735D8">
        <w:rPr>
          <w:szCs w:val="26"/>
        </w:rPr>
        <w:t xml:space="preserve">. </w:t>
      </w:r>
      <w:proofErr w:type="spellStart"/>
      <w:r w:rsidR="00AB460D" w:rsidRPr="001735D8">
        <w:rPr>
          <w:szCs w:val="26"/>
        </w:rPr>
        <w:t>Global</w:t>
      </w:r>
      <w:proofErr w:type="spellEnd"/>
      <w:r w:rsidR="00AB460D" w:rsidRPr="001735D8">
        <w:rPr>
          <w:szCs w:val="26"/>
        </w:rPr>
        <w:t xml:space="preserve"> </w:t>
      </w:r>
      <w:proofErr w:type="spellStart"/>
      <w:r w:rsidR="00AB460D" w:rsidRPr="001735D8">
        <w:rPr>
          <w:szCs w:val="26"/>
        </w:rPr>
        <w:t>configuration</w:t>
      </w:r>
      <w:proofErr w:type="spellEnd"/>
      <w:r w:rsidR="00AB460D" w:rsidRPr="001735D8">
        <w:rPr>
          <w:szCs w:val="26"/>
        </w:rPr>
        <w:t xml:space="preserve"> </w:t>
      </w:r>
      <w:proofErr w:type="spellStart"/>
      <w:r w:rsidR="00AB460D" w:rsidRPr="001735D8">
        <w:rPr>
          <w:szCs w:val="26"/>
        </w:rPr>
        <w:t>mode</w:t>
      </w:r>
      <w:proofErr w:type="spellEnd"/>
      <w:r w:rsidR="00AB460D" w:rsidRPr="001735D8">
        <w:rPr>
          <w:szCs w:val="26"/>
        </w:rPr>
        <w:t xml:space="preserve"> </w:t>
      </w:r>
      <w:r w:rsidR="001832DB" w:rsidRPr="001735D8">
        <w:rPr>
          <w:szCs w:val="26"/>
        </w:rPr>
        <w:t>дает</w:t>
      </w:r>
      <w:r w:rsidR="00AB460D" w:rsidRPr="001735D8">
        <w:rPr>
          <w:szCs w:val="26"/>
        </w:rPr>
        <w:t xml:space="preserve"> возможность </w:t>
      </w:r>
      <w:r w:rsidR="001832DB" w:rsidRPr="001735D8">
        <w:rPr>
          <w:szCs w:val="26"/>
        </w:rPr>
        <w:t>изменять</w:t>
      </w:r>
      <w:r w:rsidR="00AB460D" w:rsidRPr="001735D8">
        <w:rPr>
          <w:szCs w:val="26"/>
        </w:rPr>
        <w:t xml:space="preserve"> настро</w:t>
      </w:r>
      <w:r w:rsidR="001832DB" w:rsidRPr="001735D8">
        <w:rPr>
          <w:szCs w:val="26"/>
        </w:rPr>
        <w:t>йки</w:t>
      </w:r>
      <w:r w:rsidR="00AB460D" w:rsidRPr="001735D8">
        <w:rPr>
          <w:szCs w:val="26"/>
        </w:rPr>
        <w:t xml:space="preserve"> системы и сетевых интерфейсов. </w:t>
      </w:r>
    </w:p>
    <w:p w14:paraId="2DBEC7D4" w14:textId="04286AF4" w:rsidR="00AB460D" w:rsidRPr="001735D8" w:rsidRDefault="00AB460D" w:rsidP="000A479A">
      <w:pPr>
        <w:jc w:val="both"/>
        <w:rPr>
          <w:szCs w:val="26"/>
        </w:rPr>
      </w:pPr>
      <w:r w:rsidRPr="001735D8">
        <w:rPr>
          <w:szCs w:val="26"/>
        </w:rPr>
        <w:t>Всем командам</w:t>
      </w:r>
      <w:r w:rsidR="001832DB" w:rsidRPr="001735D8">
        <w:rPr>
          <w:szCs w:val="26"/>
        </w:rPr>
        <w:t xml:space="preserve"> интерфейса</w:t>
      </w:r>
      <w:r w:rsidRPr="001735D8">
        <w:rPr>
          <w:szCs w:val="26"/>
        </w:rPr>
        <w:t xml:space="preserve"> приписывается определённый уровень привилегий от 0 до 15, к </w:t>
      </w:r>
      <w:r w:rsidR="001832DB" w:rsidRPr="001735D8">
        <w:rPr>
          <w:szCs w:val="26"/>
        </w:rPr>
        <w:t>которым</w:t>
      </w:r>
      <w:r w:rsidRPr="001735D8">
        <w:rPr>
          <w:szCs w:val="26"/>
        </w:rPr>
        <w:t xml:space="preserve"> могут обратиться только </w:t>
      </w:r>
      <w:r w:rsidR="001832DB" w:rsidRPr="001735D8">
        <w:rPr>
          <w:szCs w:val="26"/>
        </w:rPr>
        <w:t xml:space="preserve">те </w:t>
      </w:r>
      <w:r w:rsidRPr="001735D8">
        <w:rPr>
          <w:szCs w:val="26"/>
        </w:rPr>
        <w:t>пользователи</w:t>
      </w:r>
      <w:r w:rsidR="001832DB" w:rsidRPr="001735D8">
        <w:rPr>
          <w:szCs w:val="26"/>
        </w:rPr>
        <w:t>,</w:t>
      </w:r>
      <w:r w:rsidRPr="001735D8">
        <w:rPr>
          <w:szCs w:val="26"/>
        </w:rPr>
        <w:t xml:space="preserve"> </w:t>
      </w:r>
      <w:r w:rsidR="001832DB" w:rsidRPr="001735D8">
        <w:rPr>
          <w:szCs w:val="26"/>
        </w:rPr>
        <w:t>у которых</w:t>
      </w:r>
      <w:r w:rsidRPr="001735D8">
        <w:rPr>
          <w:szCs w:val="26"/>
        </w:rPr>
        <w:t xml:space="preserve"> соответствующи</w:t>
      </w:r>
      <w:r w:rsidR="001832DB" w:rsidRPr="001735D8">
        <w:rPr>
          <w:szCs w:val="26"/>
        </w:rPr>
        <w:t>й</w:t>
      </w:r>
      <w:r w:rsidRPr="001735D8">
        <w:rPr>
          <w:szCs w:val="26"/>
        </w:rPr>
        <w:t xml:space="preserve"> уров</w:t>
      </w:r>
      <w:r w:rsidR="001832DB" w:rsidRPr="001735D8">
        <w:rPr>
          <w:szCs w:val="26"/>
        </w:rPr>
        <w:t>ень</w:t>
      </w:r>
      <w:r w:rsidRPr="001735D8">
        <w:rPr>
          <w:szCs w:val="26"/>
        </w:rPr>
        <w:t xml:space="preserve"> привилегий. </w:t>
      </w:r>
      <w:r w:rsidR="001832DB" w:rsidRPr="001735D8">
        <w:rPr>
          <w:szCs w:val="26"/>
        </w:rPr>
        <w:t>С помощью</w:t>
      </w:r>
      <w:r w:rsidRPr="001735D8">
        <w:rPr>
          <w:szCs w:val="26"/>
        </w:rPr>
        <w:t xml:space="preserve"> командн</w:t>
      </w:r>
      <w:r w:rsidR="001832DB" w:rsidRPr="001735D8">
        <w:rPr>
          <w:szCs w:val="26"/>
        </w:rPr>
        <w:t xml:space="preserve">ого </w:t>
      </w:r>
      <w:r w:rsidRPr="001735D8">
        <w:rPr>
          <w:szCs w:val="26"/>
        </w:rPr>
        <w:t>интерфейс</w:t>
      </w:r>
      <w:r w:rsidR="001832DB" w:rsidRPr="001735D8">
        <w:rPr>
          <w:szCs w:val="26"/>
        </w:rPr>
        <w:t>а</w:t>
      </w:r>
      <w:r w:rsidRPr="001735D8">
        <w:rPr>
          <w:szCs w:val="26"/>
        </w:rPr>
        <w:t xml:space="preserve"> можно определить доступные команды для каждого уровня привилегий.</w:t>
      </w:r>
    </w:p>
    <w:p w14:paraId="4CD3CCE9" w14:textId="1EB85FD5" w:rsidR="008A3139" w:rsidRPr="001735D8" w:rsidRDefault="008A3139" w:rsidP="000A479A">
      <w:pPr>
        <w:jc w:val="both"/>
        <w:rPr>
          <w:szCs w:val="26"/>
        </w:rPr>
      </w:pPr>
      <w:r w:rsidRPr="001735D8">
        <w:rPr>
          <w:szCs w:val="26"/>
        </w:rPr>
        <w:t xml:space="preserve">Существуют разные компоновки </w:t>
      </w:r>
      <w:r w:rsidRPr="001735D8">
        <w:rPr>
          <w:szCs w:val="26"/>
          <w:lang w:val="en-US"/>
        </w:rPr>
        <w:t>IOS</w:t>
      </w:r>
      <w:r w:rsidRPr="001735D8">
        <w:rPr>
          <w:szCs w:val="26"/>
        </w:rPr>
        <w:t xml:space="preserve"> отличающиеся функционалом</w:t>
      </w:r>
      <w:r w:rsidR="00827541" w:rsidRPr="001735D8">
        <w:rPr>
          <w:szCs w:val="26"/>
        </w:rPr>
        <w:t>:</w:t>
      </w:r>
    </w:p>
    <w:p w14:paraId="7468E0EE" w14:textId="4422CD09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</w:rPr>
      </w:pPr>
      <w:r w:rsidRPr="001735D8">
        <w:rPr>
          <w:szCs w:val="26"/>
          <w:lang w:val="en-US"/>
        </w:rPr>
        <w:t>IP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Base</w:t>
      </w:r>
      <w:r w:rsidRPr="001735D8">
        <w:rPr>
          <w:szCs w:val="26"/>
        </w:rPr>
        <w:t xml:space="preserve"> — начальный уровень функциональности, включается во все другие. </w:t>
      </w:r>
    </w:p>
    <w:p w14:paraId="768A05F1" w14:textId="77777777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</w:rPr>
      </w:pPr>
      <w:r w:rsidRPr="001735D8">
        <w:rPr>
          <w:szCs w:val="26"/>
          <w:lang w:val="en-US"/>
        </w:rPr>
        <w:t>IP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Services</w:t>
      </w:r>
      <w:r w:rsidRPr="001735D8">
        <w:rPr>
          <w:szCs w:val="26"/>
        </w:rPr>
        <w:t xml:space="preserve"> (для </w:t>
      </w:r>
      <w:r w:rsidRPr="001735D8">
        <w:rPr>
          <w:szCs w:val="26"/>
          <w:lang w:val="en-US"/>
        </w:rPr>
        <w:t>L</w:t>
      </w:r>
      <w:r w:rsidRPr="001735D8">
        <w:rPr>
          <w:szCs w:val="26"/>
        </w:rPr>
        <w:t xml:space="preserve">3 свитчей) — протоколы динамической маршрутизации, </w:t>
      </w:r>
      <w:r w:rsidRPr="001735D8">
        <w:rPr>
          <w:szCs w:val="26"/>
          <w:lang w:val="en-US"/>
        </w:rPr>
        <w:t>NAT</w:t>
      </w:r>
      <w:r w:rsidRPr="001735D8">
        <w:rPr>
          <w:szCs w:val="26"/>
        </w:rPr>
        <w:t xml:space="preserve">, </w:t>
      </w:r>
      <w:r w:rsidRPr="001735D8">
        <w:rPr>
          <w:szCs w:val="26"/>
          <w:lang w:val="en-US"/>
        </w:rPr>
        <w:t>IP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SLA</w:t>
      </w:r>
      <w:r w:rsidRPr="001735D8">
        <w:rPr>
          <w:szCs w:val="26"/>
        </w:rPr>
        <w:t>.</w:t>
      </w:r>
    </w:p>
    <w:p w14:paraId="2812D594" w14:textId="77777777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</w:rPr>
      </w:pPr>
      <w:r w:rsidRPr="001735D8">
        <w:rPr>
          <w:szCs w:val="26"/>
          <w:lang w:val="en-US"/>
        </w:rPr>
        <w:t>Advanced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IP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Services</w:t>
      </w:r>
      <w:r w:rsidRPr="001735D8">
        <w:rPr>
          <w:szCs w:val="26"/>
        </w:rPr>
        <w:t xml:space="preserve"> — добавляется поддержка </w:t>
      </w:r>
      <w:proofErr w:type="spellStart"/>
      <w:r w:rsidRPr="001735D8">
        <w:rPr>
          <w:szCs w:val="26"/>
          <w:lang w:val="en-US"/>
        </w:rPr>
        <w:t>IPv</w:t>
      </w:r>
      <w:proofErr w:type="spellEnd"/>
      <w:r w:rsidRPr="001735D8">
        <w:rPr>
          <w:szCs w:val="26"/>
        </w:rPr>
        <w:t>6.</w:t>
      </w:r>
    </w:p>
    <w:p w14:paraId="75985F50" w14:textId="77777777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</w:rPr>
      </w:pPr>
      <w:r w:rsidRPr="001735D8">
        <w:rPr>
          <w:szCs w:val="26"/>
          <w:lang w:val="en-US"/>
        </w:rPr>
        <w:t>IP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Voice</w:t>
      </w:r>
      <w:r w:rsidRPr="001735D8">
        <w:rPr>
          <w:szCs w:val="26"/>
        </w:rPr>
        <w:t xml:space="preserve"> — добавляет функциональность </w:t>
      </w:r>
      <w:r w:rsidRPr="001735D8">
        <w:rPr>
          <w:szCs w:val="26"/>
          <w:lang w:val="en-US"/>
        </w:rPr>
        <w:t>VoIP</w:t>
      </w:r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  <w:lang w:val="en-US"/>
        </w:rPr>
        <w:t>VoFR</w:t>
      </w:r>
      <w:proofErr w:type="spellEnd"/>
      <w:r w:rsidRPr="001735D8">
        <w:rPr>
          <w:szCs w:val="26"/>
        </w:rPr>
        <w:t>.</w:t>
      </w:r>
    </w:p>
    <w:p w14:paraId="718D6404" w14:textId="77777777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 xml:space="preserve">Advanced Security — </w:t>
      </w:r>
      <w:proofErr w:type="spellStart"/>
      <w:r w:rsidRPr="001735D8">
        <w:rPr>
          <w:szCs w:val="26"/>
          <w:lang w:val="en-US"/>
        </w:rPr>
        <w:t>добавляется</w:t>
      </w:r>
      <w:proofErr w:type="spellEnd"/>
      <w:r w:rsidRPr="001735D8">
        <w:rPr>
          <w:szCs w:val="26"/>
          <w:lang w:val="en-US"/>
        </w:rPr>
        <w:t xml:space="preserve"> IOS/Firewall, IDS, SCTP, SSH и </w:t>
      </w:r>
      <w:proofErr w:type="spellStart"/>
      <w:r w:rsidRPr="001735D8">
        <w:rPr>
          <w:szCs w:val="26"/>
          <w:lang w:val="en-US"/>
        </w:rPr>
        <w:t>IPSec</w:t>
      </w:r>
      <w:proofErr w:type="spellEnd"/>
      <w:r w:rsidRPr="001735D8">
        <w:rPr>
          <w:szCs w:val="26"/>
          <w:lang w:val="en-US"/>
        </w:rPr>
        <w:t xml:space="preserve"> (DES, 3DES и AES).</w:t>
      </w:r>
    </w:p>
    <w:p w14:paraId="5842D348" w14:textId="77777777" w:rsidR="008A3139" w:rsidRPr="001735D8" w:rsidRDefault="008A3139" w:rsidP="00A374ED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 xml:space="preserve">Service Provider Services — </w:t>
      </w:r>
      <w:proofErr w:type="spellStart"/>
      <w:r w:rsidRPr="001735D8">
        <w:rPr>
          <w:szCs w:val="26"/>
          <w:lang w:val="en-US"/>
        </w:rPr>
        <w:t>добавляется</w:t>
      </w:r>
      <w:proofErr w:type="spellEnd"/>
      <w:r w:rsidRPr="001735D8">
        <w:rPr>
          <w:szCs w:val="26"/>
          <w:lang w:val="en-US"/>
        </w:rPr>
        <w:t xml:space="preserve"> </w:t>
      </w:r>
      <w:proofErr w:type="spellStart"/>
      <w:r w:rsidRPr="001735D8">
        <w:rPr>
          <w:szCs w:val="26"/>
          <w:lang w:val="en-US"/>
        </w:rPr>
        <w:t>Netflow</w:t>
      </w:r>
      <w:proofErr w:type="spellEnd"/>
      <w:r w:rsidRPr="001735D8">
        <w:rPr>
          <w:szCs w:val="26"/>
          <w:lang w:val="en-US"/>
        </w:rPr>
        <w:t xml:space="preserve">, SSH, BGP, ATM и </w:t>
      </w:r>
      <w:proofErr w:type="spellStart"/>
      <w:r w:rsidRPr="001735D8">
        <w:rPr>
          <w:szCs w:val="26"/>
          <w:lang w:val="en-US"/>
        </w:rPr>
        <w:t>VoATM</w:t>
      </w:r>
      <w:proofErr w:type="spellEnd"/>
      <w:r w:rsidRPr="001735D8">
        <w:rPr>
          <w:szCs w:val="26"/>
          <w:lang w:val="en-US"/>
        </w:rPr>
        <w:t>.</w:t>
      </w:r>
    </w:p>
    <w:p w14:paraId="23FE0EB1" w14:textId="51144287" w:rsidR="00746866" w:rsidRPr="005F31B0" w:rsidRDefault="008A3139" w:rsidP="005F31B0">
      <w:pPr>
        <w:pStyle w:val="a3"/>
        <w:numPr>
          <w:ilvl w:val="0"/>
          <w:numId w:val="13"/>
        </w:numPr>
        <w:spacing w:line="360" w:lineRule="auto"/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 xml:space="preserve">Enterprise Base — </w:t>
      </w:r>
      <w:proofErr w:type="spellStart"/>
      <w:r w:rsidRPr="001735D8">
        <w:rPr>
          <w:szCs w:val="26"/>
          <w:lang w:val="en-US"/>
        </w:rPr>
        <w:t>добавляется</w:t>
      </w:r>
      <w:proofErr w:type="spellEnd"/>
      <w:r w:rsidRPr="001735D8">
        <w:rPr>
          <w:szCs w:val="26"/>
          <w:lang w:val="en-US"/>
        </w:rPr>
        <w:t xml:space="preserve"> </w:t>
      </w:r>
      <w:proofErr w:type="spellStart"/>
      <w:r w:rsidRPr="001735D8">
        <w:rPr>
          <w:szCs w:val="26"/>
          <w:lang w:val="en-US"/>
        </w:rPr>
        <w:t>поддержка</w:t>
      </w:r>
      <w:proofErr w:type="spellEnd"/>
      <w:r w:rsidRPr="001735D8">
        <w:rPr>
          <w:szCs w:val="26"/>
          <w:lang w:val="en-US"/>
        </w:rPr>
        <w:t xml:space="preserve"> L3-протоколов (IPX и AppleTalk), а </w:t>
      </w:r>
      <w:proofErr w:type="spellStart"/>
      <w:r w:rsidRPr="001735D8">
        <w:rPr>
          <w:szCs w:val="26"/>
          <w:lang w:val="en-US"/>
        </w:rPr>
        <w:t>также</w:t>
      </w:r>
      <w:proofErr w:type="spellEnd"/>
      <w:r w:rsidRPr="001735D8">
        <w:rPr>
          <w:szCs w:val="26"/>
          <w:lang w:val="en-US"/>
        </w:rPr>
        <w:t xml:space="preserve"> </w:t>
      </w:r>
      <w:proofErr w:type="spellStart"/>
      <w:r w:rsidRPr="001735D8">
        <w:rPr>
          <w:szCs w:val="26"/>
          <w:lang w:val="en-US"/>
        </w:rPr>
        <w:t>DLSw</w:t>
      </w:r>
      <w:proofErr w:type="spellEnd"/>
      <w:r w:rsidRPr="001735D8">
        <w:rPr>
          <w:szCs w:val="26"/>
          <w:lang w:val="en-US"/>
        </w:rPr>
        <w:t>+, STUN/BSTUN и RSRB.</w:t>
      </w:r>
    </w:p>
    <w:p w14:paraId="6A0EE057" w14:textId="25FF580A" w:rsidR="00DC3548" w:rsidRPr="001735D8" w:rsidRDefault="00DC3548" w:rsidP="000A479A">
      <w:pPr>
        <w:jc w:val="both"/>
        <w:rPr>
          <w:szCs w:val="26"/>
        </w:rPr>
      </w:pPr>
      <w:r w:rsidRPr="001735D8">
        <w:rPr>
          <w:szCs w:val="26"/>
        </w:rPr>
        <w:t>С-Терра Шлюз</w:t>
      </w:r>
    </w:p>
    <w:p w14:paraId="234496F6" w14:textId="77777777" w:rsidR="00462113" w:rsidRPr="001735D8" w:rsidRDefault="00DC3548" w:rsidP="000A479A">
      <w:pPr>
        <w:pStyle w:val="af0"/>
        <w:spacing w:after="0"/>
        <w:jc w:val="both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>ПАК «С-Терра Шлюз» является программно-аппаратным средством защиты сетей, подсетей, офисов и самого шлюза от несанкционированного доступа.</w:t>
      </w:r>
    </w:p>
    <w:p w14:paraId="21620E7A" w14:textId="7D2851B5" w:rsidR="00DC3548" w:rsidRPr="001735D8" w:rsidRDefault="00DC3548" w:rsidP="000A479A">
      <w:pPr>
        <w:pStyle w:val="af0"/>
        <w:spacing w:after="0"/>
        <w:jc w:val="both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>ПАК «С-Терра Шлюз» используется для</w:t>
      </w:r>
      <w:r w:rsidR="00827541" w:rsidRPr="001735D8">
        <w:rPr>
          <w:i w:val="0"/>
          <w:iCs w:val="0"/>
          <w:color w:val="auto"/>
          <w:sz w:val="26"/>
          <w:szCs w:val="26"/>
        </w:rPr>
        <w:t xml:space="preserve"> того, чтобы</w:t>
      </w:r>
      <w:r w:rsidRPr="001735D8">
        <w:rPr>
          <w:i w:val="0"/>
          <w:iCs w:val="0"/>
          <w:color w:val="auto"/>
          <w:sz w:val="26"/>
          <w:szCs w:val="26"/>
        </w:rPr>
        <w:t xml:space="preserve"> защи</w:t>
      </w:r>
      <w:r w:rsidR="00827541" w:rsidRPr="001735D8">
        <w:rPr>
          <w:i w:val="0"/>
          <w:iCs w:val="0"/>
          <w:color w:val="auto"/>
          <w:sz w:val="26"/>
          <w:szCs w:val="26"/>
        </w:rPr>
        <w:t>щать</w:t>
      </w:r>
      <w:r w:rsidRPr="001735D8">
        <w:rPr>
          <w:i w:val="0"/>
          <w:iCs w:val="0"/>
          <w:color w:val="auto"/>
          <w:sz w:val="26"/>
          <w:szCs w:val="26"/>
        </w:rPr>
        <w:t xml:space="preserve"> от несанкционированного доступа к информации </w:t>
      </w:r>
      <w:r w:rsidR="00827541" w:rsidRPr="001735D8">
        <w:rPr>
          <w:i w:val="0"/>
          <w:iCs w:val="0"/>
          <w:color w:val="auto"/>
          <w:sz w:val="26"/>
          <w:szCs w:val="26"/>
        </w:rPr>
        <w:t xml:space="preserve">с </w:t>
      </w:r>
      <w:r w:rsidRPr="001735D8">
        <w:rPr>
          <w:i w:val="0"/>
          <w:iCs w:val="0"/>
          <w:color w:val="auto"/>
          <w:sz w:val="26"/>
          <w:szCs w:val="26"/>
        </w:rPr>
        <w:t>ограниченн</w:t>
      </w:r>
      <w:r w:rsidR="00827541" w:rsidRPr="001735D8">
        <w:rPr>
          <w:i w:val="0"/>
          <w:iCs w:val="0"/>
          <w:color w:val="auto"/>
          <w:sz w:val="26"/>
          <w:szCs w:val="26"/>
        </w:rPr>
        <w:t>ым</w:t>
      </w:r>
      <w:r w:rsidRPr="001735D8">
        <w:rPr>
          <w:i w:val="0"/>
          <w:iCs w:val="0"/>
          <w:color w:val="auto"/>
          <w:sz w:val="26"/>
          <w:szCs w:val="26"/>
        </w:rPr>
        <w:t xml:space="preserve"> доступ</w:t>
      </w:r>
      <w:r w:rsidR="00827541" w:rsidRPr="001735D8">
        <w:rPr>
          <w:i w:val="0"/>
          <w:iCs w:val="0"/>
          <w:color w:val="auto"/>
          <w:sz w:val="26"/>
          <w:szCs w:val="26"/>
        </w:rPr>
        <w:t>ом</w:t>
      </w:r>
      <w:r w:rsidRPr="001735D8">
        <w:rPr>
          <w:i w:val="0"/>
          <w:iCs w:val="0"/>
          <w:color w:val="auto"/>
          <w:sz w:val="26"/>
          <w:szCs w:val="26"/>
        </w:rPr>
        <w:t xml:space="preserve">, </w:t>
      </w:r>
      <w:r w:rsidR="00827541" w:rsidRPr="001735D8">
        <w:rPr>
          <w:i w:val="0"/>
          <w:iCs w:val="0"/>
          <w:color w:val="auto"/>
          <w:sz w:val="26"/>
          <w:szCs w:val="26"/>
        </w:rPr>
        <w:t>которая не содержит каких-либо сведений</w:t>
      </w:r>
      <w:r w:rsidRPr="001735D8">
        <w:rPr>
          <w:i w:val="0"/>
          <w:iCs w:val="0"/>
          <w:color w:val="auto"/>
          <w:sz w:val="26"/>
          <w:szCs w:val="26"/>
        </w:rPr>
        <w:t>, составляющих государственную тайну. ПАК «С-Терра Шлюз» может применяться:</w:t>
      </w:r>
    </w:p>
    <w:p w14:paraId="5E0EDE39" w14:textId="77777777" w:rsidR="00462113" w:rsidRPr="001735D8" w:rsidRDefault="00DC3548" w:rsidP="00A374ED">
      <w:pPr>
        <w:pStyle w:val="list51"/>
        <w:numPr>
          <w:ilvl w:val="0"/>
          <w:numId w:val="14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t>в значимых объектах критической информационной инфраструктуры (КИИ) до 1 категории включительно;</w:t>
      </w:r>
    </w:p>
    <w:p w14:paraId="77820B06" w14:textId="186A9F54" w:rsidR="00DC3548" w:rsidRPr="001735D8" w:rsidRDefault="00DC3548" w:rsidP="00A374ED">
      <w:pPr>
        <w:pStyle w:val="list51"/>
        <w:numPr>
          <w:ilvl w:val="0"/>
          <w:numId w:val="14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t>в</w:t>
      </w:r>
      <w:r w:rsidR="00462113" w:rsidRPr="001735D8">
        <w:rPr>
          <w:sz w:val="26"/>
          <w:szCs w:val="26"/>
        </w:rPr>
        <w:t xml:space="preserve"> </w:t>
      </w:r>
      <w:r w:rsidRPr="001735D8">
        <w:rPr>
          <w:sz w:val="26"/>
          <w:szCs w:val="26"/>
        </w:rPr>
        <w:t>государственных информационных системах (ГИС) до 1 класса защищенности включительно;</w:t>
      </w:r>
    </w:p>
    <w:p w14:paraId="083E84EA" w14:textId="13C91DD7" w:rsidR="00DC3548" w:rsidRPr="001735D8" w:rsidRDefault="00DC3548" w:rsidP="00A374ED">
      <w:pPr>
        <w:pStyle w:val="list51"/>
        <w:numPr>
          <w:ilvl w:val="0"/>
          <w:numId w:val="14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lastRenderedPageBreak/>
        <w:t>в автоматизированных системах управления производственными и технологическими процессами (АСУТП) до 1 класса защищенности включительно;</w:t>
      </w:r>
    </w:p>
    <w:p w14:paraId="617DC811" w14:textId="258A70FD" w:rsidR="00DC3548" w:rsidRPr="001735D8" w:rsidRDefault="00DC3548" w:rsidP="00A374ED">
      <w:pPr>
        <w:pStyle w:val="list51"/>
        <w:numPr>
          <w:ilvl w:val="0"/>
          <w:numId w:val="14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t>в информационных системах персональных данных (</w:t>
      </w:r>
      <w:proofErr w:type="spellStart"/>
      <w:r w:rsidRPr="001735D8">
        <w:rPr>
          <w:sz w:val="26"/>
          <w:szCs w:val="26"/>
        </w:rPr>
        <w:t>ИСПДн</w:t>
      </w:r>
      <w:proofErr w:type="spellEnd"/>
      <w:r w:rsidRPr="001735D8">
        <w:rPr>
          <w:sz w:val="26"/>
          <w:szCs w:val="26"/>
        </w:rPr>
        <w:t>), обеспечивающих 1, 2, 3 и 4 уровни защищенности персональных данных;</w:t>
      </w:r>
    </w:p>
    <w:p w14:paraId="317123D2" w14:textId="623C8BD2" w:rsidR="00DC3548" w:rsidRPr="001735D8" w:rsidRDefault="00DC3548" w:rsidP="00A374ED">
      <w:pPr>
        <w:pStyle w:val="list51"/>
        <w:numPr>
          <w:ilvl w:val="0"/>
          <w:numId w:val="14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t>в информационных системах общего пользования (ИСОП) II класса.</w:t>
      </w:r>
    </w:p>
    <w:p w14:paraId="5C77FB7D" w14:textId="77777777" w:rsidR="00DC3548" w:rsidRPr="001735D8" w:rsidRDefault="00DC3548" w:rsidP="000A479A">
      <w:pPr>
        <w:pStyle w:val="af0"/>
        <w:spacing w:before="120" w:after="120"/>
        <w:jc w:val="both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 xml:space="preserve">ПАК «С-Терра Шлюз» предназначен для работы на аппаратных платформах в архитектуре </w:t>
      </w:r>
      <w:proofErr w:type="spellStart"/>
      <w:r w:rsidRPr="001735D8">
        <w:rPr>
          <w:i w:val="0"/>
          <w:iCs w:val="0"/>
          <w:color w:val="auto"/>
          <w:sz w:val="26"/>
          <w:szCs w:val="26"/>
        </w:rPr>
        <w:t>Intel</w:t>
      </w:r>
      <w:proofErr w:type="spellEnd"/>
      <w:r w:rsidRPr="001735D8">
        <w:rPr>
          <w:i w:val="0"/>
          <w:iCs w:val="0"/>
          <w:color w:val="auto"/>
          <w:sz w:val="26"/>
          <w:szCs w:val="26"/>
        </w:rPr>
        <w:t xml:space="preserve"> (x86-64 совместимых) универсального назначения, отвечающих следующим минимальным требованиям: имеющих от 1 процессора, от 2 Гб ОЗУ, от 3 сетевых интерфейсов, подключаемых к внешним сетям:</w:t>
      </w:r>
    </w:p>
    <w:p w14:paraId="01F7E034" w14:textId="4B40C370" w:rsidR="00DC3548" w:rsidRPr="001735D8" w:rsidRDefault="00DC3548" w:rsidP="00A374ED">
      <w:pPr>
        <w:pStyle w:val="list51"/>
        <w:numPr>
          <w:ilvl w:val="0"/>
          <w:numId w:val="15"/>
        </w:numPr>
        <w:spacing w:before="120" w:beforeAutospacing="0" w:after="120" w:afterAutospacing="0"/>
        <w:jc w:val="both"/>
        <w:rPr>
          <w:sz w:val="26"/>
          <w:szCs w:val="26"/>
          <w:lang w:val="en-US"/>
        </w:rPr>
      </w:pPr>
      <w:proofErr w:type="spellStart"/>
      <w:r w:rsidRPr="001735D8">
        <w:rPr>
          <w:sz w:val="26"/>
          <w:szCs w:val="26"/>
        </w:rPr>
        <w:t>Аквариус</w:t>
      </w:r>
      <w:proofErr w:type="spellEnd"/>
      <w:r w:rsidRPr="001735D8">
        <w:rPr>
          <w:sz w:val="26"/>
          <w:szCs w:val="26"/>
          <w:lang w:val="en-US"/>
        </w:rPr>
        <w:t> T30S100DC, T30S001DC, T40S102DF-B;</w:t>
      </w:r>
    </w:p>
    <w:p w14:paraId="1D60CCB0" w14:textId="10EDDAA9" w:rsidR="00DC3548" w:rsidRPr="001735D8" w:rsidRDefault="00DC3548" w:rsidP="00A374ED">
      <w:pPr>
        <w:pStyle w:val="list51"/>
        <w:numPr>
          <w:ilvl w:val="0"/>
          <w:numId w:val="15"/>
        </w:numPr>
        <w:spacing w:before="120" w:beforeAutospacing="0" w:after="120" w:afterAutospacing="0"/>
        <w:jc w:val="both"/>
        <w:rPr>
          <w:sz w:val="26"/>
          <w:szCs w:val="26"/>
          <w:lang w:val="en-US"/>
        </w:rPr>
      </w:pPr>
      <w:r w:rsidRPr="001735D8">
        <w:rPr>
          <w:sz w:val="26"/>
          <w:szCs w:val="26"/>
          <w:lang w:val="en-US"/>
        </w:rPr>
        <w:t>LN-S, LN-Si, LN-M, LN-L, LN-XL;</w:t>
      </w:r>
    </w:p>
    <w:p w14:paraId="25992C58" w14:textId="0FEA2CA9" w:rsidR="00DC3548" w:rsidRPr="001735D8" w:rsidRDefault="00DC3548" w:rsidP="00A374ED">
      <w:pPr>
        <w:pStyle w:val="list51"/>
        <w:numPr>
          <w:ilvl w:val="0"/>
          <w:numId w:val="15"/>
        </w:numPr>
        <w:spacing w:before="120" w:beforeAutospacing="0" w:after="120" w:afterAutospacing="0"/>
        <w:jc w:val="both"/>
        <w:rPr>
          <w:sz w:val="26"/>
          <w:szCs w:val="26"/>
        </w:rPr>
      </w:pPr>
      <w:r w:rsidRPr="001735D8">
        <w:rPr>
          <w:sz w:val="26"/>
          <w:szCs w:val="26"/>
        </w:rPr>
        <w:t>АТБ-АТОМ-1.</w:t>
      </w:r>
    </w:p>
    <w:p w14:paraId="44079F73" w14:textId="4DFE6AF6" w:rsidR="00986696" w:rsidRPr="001735D8" w:rsidRDefault="00DC3548" w:rsidP="000A479A">
      <w:pPr>
        <w:pStyle w:val="af0"/>
        <w:spacing w:before="120" w:after="120"/>
        <w:jc w:val="both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 xml:space="preserve">ПАК «С-Терра Шлюз» работает под управлением операционной системы </w:t>
      </w:r>
      <w:proofErr w:type="spellStart"/>
      <w:r w:rsidRPr="001735D8">
        <w:rPr>
          <w:i w:val="0"/>
          <w:iCs w:val="0"/>
          <w:color w:val="auto"/>
          <w:sz w:val="26"/>
          <w:szCs w:val="26"/>
        </w:rPr>
        <w:t>Debian</w:t>
      </w:r>
      <w:proofErr w:type="spellEnd"/>
      <w:r w:rsidRPr="001735D8">
        <w:rPr>
          <w:i w:val="0"/>
          <w:iCs w:val="0"/>
          <w:color w:val="auto"/>
          <w:sz w:val="26"/>
          <w:szCs w:val="26"/>
        </w:rPr>
        <w:t xml:space="preserve"> </w:t>
      </w:r>
      <w:proofErr w:type="spellStart"/>
      <w:r w:rsidRPr="001735D8">
        <w:rPr>
          <w:i w:val="0"/>
          <w:iCs w:val="0"/>
          <w:color w:val="auto"/>
          <w:sz w:val="26"/>
          <w:szCs w:val="26"/>
        </w:rPr>
        <w:t>Linux</w:t>
      </w:r>
      <w:proofErr w:type="spellEnd"/>
      <w:r w:rsidRPr="001735D8">
        <w:rPr>
          <w:i w:val="0"/>
          <w:iCs w:val="0"/>
          <w:color w:val="auto"/>
          <w:sz w:val="26"/>
          <w:szCs w:val="26"/>
        </w:rPr>
        <w:t xml:space="preserve"> 9 с установленными последними обновлениями безопасности.</w:t>
      </w:r>
    </w:p>
    <w:p w14:paraId="345A433F" w14:textId="77777777" w:rsidR="00986696" w:rsidRPr="001735D8" w:rsidRDefault="00986696" w:rsidP="000A479A">
      <w:pPr>
        <w:pStyle w:val="af0"/>
        <w:spacing w:before="120" w:after="120"/>
        <w:jc w:val="both"/>
        <w:rPr>
          <w:i w:val="0"/>
          <w:iCs w:val="0"/>
          <w:color w:val="auto"/>
          <w:sz w:val="26"/>
          <w:szCs w:val="26"/>
        </w:rPr>
      </w:pPr>
    </w:p>
    <w:p w14:paraId="7E4D02BC" w14:textId="2301EE5C" w:rsidR="00EF0062" w:rsidRPr="001735D8" w:rsidRDefault="000629D5" w:rsidP="000629D5">
      <w:pPr>
        <w:pStyle w:val="2"/>
        <w:rPr>
          <w:b/>
        </w:rPr>
      </w:pPr>
      <w:bookmarkStart w:id="9" w:name="_Toc73969367"/>
      <w:r>
        <w:t xml:space="preserve">1.4 </w:t>
      </w:r>
      <w:r w:rsidR="00EF0062" w:rsidRPr="001735D8">
        <w:t>Требования к ПМ НКСС.</w:t>
      </w:r>
      <w:bookmarkEnd w:id="9"/>
    </w:p>
    <w:p w14:paraId="3C6A804C" w14:textId="77777777" w:rsidR="00514CF1" w:rsidRPr="001735D8" w:rsidRDefault="00514CF1" w:rsidP="000A479A">
      <w:pPr>
        <w:jc w:val="both"/>
        <w:rPr>
          <w:szCs w:val="26"/>
        </w:rPr>
      </w:pPr>
    </w:p>
    <w:p w14:paraId="3D732741" w14:textId="689F0D2E" w:rsidR="005F31B0" w:rsidRPr="001735D8" w:rsidRDefault="00EF0062" w:rsidP="002B5C9A">
      <w:pPr>
        <w:jc w:val="both"/>
        <w:rPr>
          <w:szCs w:val="26"/>
        </w:rPr>
      </w:pPr>
      <w:r w:rsidRPr="001735D8">
        <w:rPr>
          <w:szCs w:val="26"/>
        </w:rPr>
        <w:t>ПМ НКСС должен обеспечивать выполнение следующих функций:</w:t>
      </w:r>
    </w:p>
    <w:p w14:paraId="2DCF1E8F" w14:textId="253B485C" w:rsidR="00EF0062" w:rsidRPr="001735D8" w:rsidRDefault="00514CF1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авильное распознавание введенных команд</w:t>
      </w:r>
    </w:p>
    <w:p w14:paraId="6E0EA2A2" w14:textId="02FA08D9" w:rsidR="006B7828" w:rsidRPr="001735D8" w:rsidRDefault="006B7828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и вводе неверной команды должно выводиться сообщение об ошибке</w:t>
      </w:r>
      <w:r w:rsidR="00986696" w:rsidRPr="001735D8">
        <w:rPr>
          <w:szCs w:val="26"/>
        </w:rPr>
        <w:t xml:space="preserve"> с указанием места ошибки</w:t>
      </w:r>
    </w:p>
    <w:p w14:paraId="4D3216B7" w14:textId="5A3A87CE" w:rsidR="00986696" w:rsidRPr="001735D8" w:rsidRDefault="00986696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Должна быть возможность настройки конфигурации в качестве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>-клиента</w:t>
      </w:r>
    </w:p>
    <w:p w14:paraId="1278D3F0" w14:textId="022EA34C" w:rsidR="00986696" w:rsidRPr="001735D8" w:rsidRDefault="00986696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Должна быть возможность настройки конфигурации в качестве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>-сервера</w:t>
      </w:r>
    </w:p>
    <w:p w14:paraId="40655CC1" w14:textId="7802155A" w:rsidR="00986696" w:rsidRPr="001735D8" w:rsidRDefault="006B7828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Должна быть возможность </w:t>
      </w:r>
      <w:r w:rsidR="00986696" w:rsidRPr="001735D8">
        <w:rPr>
          <w:szCs w:val="26"/>
        </w:rPr>
        <w:t xml:space="preserve">указания </w:t>
      </w:r>
      <w:r w:rsidR="00986696" w:rsidRPr="001735D8">
        <w:rPr>
          <w:szCs w:val="26"/>
          <w:lang w:val="en-US"/>
        </w:rPr>
        <w:t>NTP</w:t>
      </w:r>
      <w:r w:rsidR="00986696" w:rsidRPr="001735D8">
        <w:rPr>
          <w:szCs w:val="26"/>
        </w:rPr>
        <w:t>-серверов, с которыми проводится синхронизация</w:t>
      </w:r>
    </w:p>
    <w:p w14:paraId="487AF7F0" w14:textId="28244B50" w:rsidR="006B7828" w:rsidRPr="001735D8" w:rsidRDefault="006B7828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Должна быть возможность с просмотра статуса текущих настроек с помощью определенных команд</w:t>
      </w:r>
    </w:p>
    <w:p w14:paraId="136A0B44" w14:textId="39D95070" w:rsidR="006B7828" w:rsidRPr="001735D8" w:rsidRDefault="006B7828" w:rsidP="00A374ED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lastRenderedPageBreak/>
        <w:t xml:space="preserve">Должна быть предусмотрена возможность </w:t>
      </w:r>
      <w:r w:rsidR="00986696" w:rsidRPr="001735D8">
        <w:rPr>
          <w:szCs w:val="26"/>
        </w:rPr>
        <w:t>сохранения логов в отдельный лог-файл</w:t>
      </w:r>
    </w:p>
    <w:p w14:paraId="67DC7663" w14:textId="58F99DF6" w:rsidR="00AC4764" w:rsidRDefault="006B7828" w:rsidP="00AC4764">
      <w:pPr>
        <w:pStyle w:val="a3"/>
        <w:numPr>
          <w:ilvl w:val="0"/>
          <w:numId w:val="1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се возвращаемые данные должны выводиться</w:t>
      </w:r>
      <w:r w:rsidR="00986696" w:rsidRPr="001735D8">
        <w:rPr>
          <w:szCs w:val="26"/>
        </w:rPr>
        <w:t xml:space="preserve"> обратно</w:t>
      </w:r>
      <w:r w:rsidRPr="001735D8">
        <w:rPr>
          <w:szCs w:val="26"/>
        </w:rPr>
        <w:t xml:space="preserve"> на командную строку</w:t>
      </w:r>
    </w:p>
    <w:p w14:paraId="7B2DDD93" w14:textId="77777777" w:rsidR="00AC4764" w:rsidRPr="00AC4764" w:rsidRDefault="00AC4764" w:rsidP="00AC4764">
      <w:pPr>
        <w:pStyle w:val="a3"/>
        <w:spacing w:line="360" w:lineRule="auto"/>
        <w:ind w:left="360"/>
        <w:jc w:val="both"/>
        <w:rPr>
          <w:szCs w:val="26"/>
        </w:rPr>
      </w:pPr>
    </w:p>
    <w:p w14:paraId="14B0447C" w14:textId="23FE24F4" w:rsidR="00E16D5B" w:rsidRPr="001735D8" w:rsidRDefault="000629D5" w:rsidP="000629D5">
      <w:pPr>
        <w:pStyle w:val="2"/>
        <w:rPr>
          <w:b/>
        </w:rPr>
      </w:pPr>
      <w:bookmarkStart w:id="10" w:name="_Toc73969368"/>
      <w:r>
        <w:t xml:space="preserve">1.5 </w:t>
      </w:r>
      <w:r w:rsidR="00E16D5B" w:rsidRPr="001735D8">
        <w:t>Постановка цели и задач</w:t>
      </w:r>
      <w:bookmarkEnd w:id="10"/>
    </w:p>
    <w:p w14:paraId="0A950A32" w14:textId="77777777" w:rsidR="00514CF1" w:rsidRPr="001735D8" w:rsidRDefault="00514CF1" w:rsidP="000A479A">
      <w:pPr>
        <w:jc w:val="both"/>
        <w:rPr>
          <w:szCs w:val="26"/>
        </w:rPr>
      </w:pPr>
    </w:p>
    <w:p w14:paraId="0F88B80A" w14:textId="1ACBEE2C" w:rsidR="00D41FEA" w:rsidRPr="001735D8" w:rsidRDefault="00FE2787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>Цель разработки</w:t>
      </w:r>
      <w:r w:rsidR="00514CF1" w:rsidRPr="001735D8">
        <w:rPr>
          <w:szCs w:val="26"/>
        </w:rPr>
        <w:t>:</w:t>
      </w:r>
    </w:p>
    <w:p w14:paraId="1C7CD398" w14:textId="356AA8E0" w:rsidR="00514CF1" w:rsidRPr="001735D8" w:rsidRDefault="00514CF1" w:rsidP="000A479A">
      <w:pPr>
        <w:ind w:firstLine="425"/>
        <w:jc w:val="both"/>
        <w:rPr>
          <w:szCs w:val="26"/>
        </w:rPr>
      </w:pPr>
      <w:r w:rsidRPr="001735D8">
        <w:rPr>
          <w:szCs w:val="26"/>
        </w:rPr>
        <w:t xml:space="preserve">Создать программный модуль, позволяющий упростить настройку конфигураци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сервисов на сетевых устройствах.</w:t>
      </w:r>
    </w:p>
    <w:p w14:paraId="401673D3" w14:textId="77777777" w:rsidR="00FE2787" w:rsidRPr="001735D8" w:rsidRDefault="00FE2787" w:rsidP="000A479A">
      <w:pPr>
        <w:ind w:firstLine="431"/>
        <w:jc w:val="both"/>
        <w:rPr>
          <w:szCs w:val="26"/>
        </w:rPr>
      </w:pPr>
      <w:r w:rsidRPr="001735D8">
        <w:rPr>
          <w:szCs w:val="26"/>
        </w:rPr>
        <w:t>Задачи:</w:t>
      </w:r>
    </w:p>
    <w:p w14:paraId="38662A36" w14:textId="7DD42132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Исследование предметной области</w:t>
      </w:r>
    </w:p>
    <w:p w14:paraId="4E0A85C8" w14:textId="4D7451CF" w:rsidR="00EF0062" w:rsidRPr="001735D8" w:rsidRDefault="00EF0062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равнительный анализ существующих решений</w:t>
      </w:r>
    </w:p>
    <w:p w14:paraId="426E3B2D" w14:textId="77777777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ыбор платформы для реализации модуля</w:t>
      </w:r>
    </w:p>
    <w:p w14:paraId="19E0F3DC" w14:textId="77777777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ыбор языка и среды разработки</w:t>
      </w:r>
    </w:p>
    <w:p w14:paraId="65F7EF79" w14:textId="63539824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Разработка схемы данных </w:t>
      </w:r>
      <w:r w:rsidR="00EF0062" w:rsidRPr="001735D8">
        <w:rPr>
          <w:szCs w:val="26"/>
        </w:rPr>
        <w:t>ПМ НКСС</w:t>
      </w:r>
    </w:p>
    <w:p w14:paraId="190092B8" w14:textId="35F5A70F" w:rsidR="00EF0062" w:rsidRPr="001735D8" w:rsidRDefault="00EF0062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Разработка схемы алгоритма ПМ НКСС</w:t>
      </w:r>
    </w:p>
    <w:p w14:paraId="73AAE9C4" w14:textId="6B368AE2" w:rsidR="00FE2787" w:rsidRPr="001735D8" w:rsidRDefault="00EF0062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ограммная реализация ПМ НКСС</w:t>
      </w:r>
    </w:p>
    <w:p w14:paraId="7ED70B38" w14:textId="77777777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Тестирование и отладка модуля</w:t>
      </w:r>
    </w:p>
    <w:p w14:paraId="1AD66FD6" w14:textId="267AE555" w:rsidR="00FE2787" w:rsidRPr="001735D8" w:rsidRDefault="00FE2787" w:rsidP="00A374ED">
      <w:pPr>
        <w:pStyle w:val="a3"/>
        <w:numPr>
          <w:ilvl w:val="0"/>
          <w:numId w:val="8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Разработка руководства оператора</w:t>
      </w:r>
    </w:p>
    <w:p w14:paraId="53BCB0A4" w14:textId="57DD6FD7" w:rsidR="00EF0062" w:rsidRPr="001735D8" w:rsidRDefault="00EF0062" w:rsidP="000A479A">
      <w:pPr>
        <w:pStyle w:val="aa"/>
        <w:ind w:firstLine="360"/>
        <w:jc w:val="both"/>
        <w:rPr>
          <w:b w:val="0"/>
          <w:szCs w:val="26"/>
        </w:rPr>
      </w:pPr>
      <w:r w:rsidRPr="001735D8">
        <w:rPr>
          <w:b w:val="0"/>
          <w:szCs w:val="26"/>
        </w:rPr>
        <w:t>Предполагаемый алгоритм решения</w:t>
      </w:r>
    </w:p>
    <w:p w14:paraId="65187C78" w14:textId="0489B4E6" w:rsidR="00514CF1" w:rsidRPr="001735D8" w:rsidRDefault="00514CF1" w:rsidP="000A479A">
      <w:pPr>
        <w:jc w:val="both"/>
        <w:rPr>
          <w:szCs w:val="26"/>
        </w:rPr>
      </w:pPr>
      <w:r w:rsidRPr="001735D8">
        <w:rPr>
          <w:szCs w:val="26"/>
        </w:rPr>
        <w:t xml:space="preserve">ПМ получает команду и необходимые данные из консоли. На основе введенной команды выполняются действия по изменению настроек конфигурации или формировании сообщения о текущих настройках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. </w:t>
      </w:r>
    </w:p>
    <w:p w14:paraId="31ED8A3C" w14:textId="34FA2965" w:rsidR="00514CF1" w:rsidRDefault="00514CF1" w:rsidP="000A479A">
      <w:pPr>
        <w:jc w:val="both"/>
        <w:rPr>
          <w:szCs w:val="26"/>
        </w:rPr>
      </w:pPr>
      <w:r w:rsidRPr="001735D8">
        <w:rPr>
          <w:szCs w:val="26"/>
        </w:rPr>
        <w:t xml:space="preserve">Если в настройках указан файл для логирования, то в этот файл сохраняются </w:t>
      </w:r>
      <w:proofErr w:type="spellStart"/>
      <w:r w:rsidRPr="001735D8">
        <w:rPr>
          <w:szCs w:val="26"/>
        </w:rPr>
        <w:t>логи</w:t>
      </w:r>
      <w:proofErr w:type="spellEnd"/>
      <w:r w:rsidRPr="001735D8">
        <w:rPr>
          <w:szCs w:val="26"/>
        </w:rPr>
        <w:t xml:space="preserve"> работы </w:t>
      </w:r>
      <w:r w:rsidR="00986696" w:rsidRPr="001735D8">
        <w:rPr>
          <w:szCs w:val="26"/>
          <w:lang w:val="en-US"/>
        </w:rPr>
        <w:t>NTP</w:t>
      </w:r>
      <w:r w:rsidR="00986696" w:rsidRPr="001735D8">
        <w:rPr>
          <w:szCs w:val="26"/>
        </w:rPr>
        <w:t>-</w:t>
      </w:r>
      <w:r w:rsidRPr="001735D8">
        <w:rPr>
          <w:szCs w:val="26"/>
        </w:rPr>
        <w:t>сервиса.</w:t>
      </w:r>
    </w:p>
    <w:p w14:paraId="7C12E5DF" w14:textId="77777777" w:rsidR="00AC4764" w:rsidRPr="001735D8" w:rsidRDefault="00AC4764" w:rsidP="000A479A">
      <w:pPr>
        <w:jc w:val="both"/>
        <w:rPr>
          <w:szCs w:val="26"/>
        </w:rPr>
      </w:pPr>
    </w:p>
    <w:p w14:paraId="6AF39119" w14:textId="00EE3118" w:rsidR="006B7828" w:rsidRPr="00F5117E" w:rsidRDefault="006B7828" w:rsidP="00F5117E">
      <w:pPr>
        <w:pStyle w:val="2"/>
      </w:pPr>
      <w:bookmarkStart w:id="11" w:name="_Toc73969369"/>
      <w:r w:rsidRPr="00F5117E">
        <w:t>Выводы по разделу</w:t>
      </w:r>
      <w:bookmarkEnd w:id="11"/>
    </w:p>
    <w:p w14:paraId="4CDE1419" w14:textId="6460CC01" w:rsidR="006B7828" w:rsidRPr="001735D8" w:rsidRDefault="006B7828" w:rsidP="000A479A">
      <w:pPr>
        <w:jc w:val="both"/>
        <w:rPr>
          <w:szCs w:val="26"/>
        </w:rPr>
      </w:pPr>
      <w:r w:rsidRPr="001735D8">
        <w:rPr>
          <w:szCs w:val="26"/>
        </w:rPr>
        <w:t xml:space="preserve">В исследовательском разделе обоснована актуальность разработки ПМ НКСС. Исследована предметная область и проведен сравнительный анализ решений для настройки конфигураци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на сетевых устройствах. </w:t>
      </w:r>
    </w:p>
    <w:p w14:paraId="3CEEFAF1" w14:textId="214943A8" w:rsidR="00D43EE9" w:rsidRPr="001735D8" w:rsidRDefault="00D43EE9" w:rsidP="000A479A">
      <w:pPr>
        <w:spacing w:after="160"/>
        <w:jc w:val="both"/>
        <w:rPr>
          <w:szCs w:val="26"/>
        </w:rPr>
      </w:pPr>
      <w:r w:rsidRPr="001735D8">
        <w:rPr>
          <w:szCs w:val="26"/>
        </w:rPr>
        <w:br w:type="page"/>
      </w:r>
    </w:p>
    <w:p w14:paraId="12B53856" w14:textId="77777777" w:rsidR="00EF0062" w:rsidRPr="001735D8" w:rsidRDefault="00EF0062" w:rsidP="000A479A">
      <w:pPr>
        <w:jc w:val="both"/>
        <w:rPr>
          <w:szCs w:val="26"/>
        </w:rPr>
      </w:pPr>
    </w:p>
    <w:p w14:paraId="3CEF36CF" w14:textId="0D55E31E" w:rsidR="00FE2787" w:rsidRPr="00F5117E" w:rsidRDefault="00CF678C" w:rsidP="007A1FEC">
      <w:pPr>
        <w:pStyle w:val="1"/>
        <w:numPr>
          <w:ilvl w:val="0"/>
          <w:numId w:val="25"/>
        </w:numPr>
      </w:pPr>
      <w:bookmarkStart w:id="12" w:name="_Toc73969370"/>
      <w:r w:rsidRPr="00F5117E">
        <w:t>Конструкторский раздел</w:t>
      </w:r>
      <w:bookmarkEnd w:id="12"/>
    </w:p>
    <w:p w14:paraId="1E5AEFAF" w14:textId="77777777" w:rsidR="00982B38" w:rsidRPr="001735D8" w:rsidRDefault="00982B38" w:rsidP="000A479A">
      <w:pPr>
        <w:jc w:val="both"/>
      </w:pPr>
    </w:p>
    <w:p w14:paraId="4B1A4D93" w14:textId="0B33ACC8" w:rsidR="006C4BCD" w:rsidRPr="001735D8" w:rsidRDefault="00B04D26" w:rsidP="000A479A">
      <w:pPr>
        <w:jc w:val="both"/>
      </w:pPr>
      <w:r w:rsidRPr="001735D8">
        <w:t>В предыдущем разделе исследова</w:t>
      </w:r>
      <w:r w:rsidR="00D32DAC">
        <w:t>лась</w:t>
      </w:r>
      <w:r w:rsidRPr="001735D8">
        <w:t xml:space="preserve"> предметная область и </w:t>
      </w:r>
      <w:r w:rsidR="00D32DAC">
        <w:t xml:space="preserve">было </w:t>
      </w:r>
      <w:r w:rsidRPr="001735D8">
        <w:t xml:space="preserve">проведено сравнение разрабатываемого продукта с уже существующими аналогами. Данный раздел будет посвящен </w:t>
      </w:r>
      <w:r w:rsidR="00982B38" w:rsidRPr="001735D8">
        <w:t xml:space="preserve">выбору языка и среды для разработки ПМ НКСС. </w:t>
      </w:r>
    </w:p>
    <w:p w14:paraId="5DE94DD8" w14:textId="77777777" w:rsidR="00982B38" w:rsidRPr="001735D8" w:rsidRDefault="00982B38" w:rsidP="000A479A">
      <w:pPr>
        <w:jc w:val="both"/>
      </w:pPr>
    </w:p>
    <w:p w14:paraId="348919B9" w14:textId="18CA87D3" w:rsidR="00A03159" w:rsidRPr="00F5117E" w:rsidRDefault="00531E88" w:rsidP="00F5117E">
      <w:pPr>
        <w:pStyle w:val="2"/>
      </w:pPr>
      <w:bookmarkStart w:id="13" w:name="_Toc73969371"/>
      <w:r w:rsidRPr="00F5117E">
        <w:t xml:space="preserve">2.1 </w:t>
      </w:r>
      <w:r w:rsidR="00CF678C" w:rsidRPr="00F5117E">
        <w:t>Выбор языка</w:t>
      </w:r>
      <w:bookmarkEnd w:id="13"/>
      <w:r w:rsidR="00CF678C" w:rsidRPr="00F5117E">
        <w:t xml:space="preserve"> </w:t>
      </w:r>
    </w:p>
    <w:p w14:paraId="4248D74F" w14:textId="77777777" w:rsidR="00A03159" w:rsidRPr="001735D8" w:rsidRDefault="00A03159" w:rsidP="000A479A">
      <w:pPr>
        <w:jc w:val="both"/>
      </w:pPr>
    </w:p>
    <w:p w14:paraId="686FD318" w14:textId="1B4F7971" w:rsidR="00F87B3A" w:rsidRPr="002B5C9A" w:rsidRDefault="009A3190" w:rsidP="002B5C9A">
      <w:pPr>
        <w:jc w:val="both"/>
        <w:rPr>
          <w:szCs w:val="26"/>
        </w:rPr>
      </w:pPr>
      <w:r w:rsidRPr="001735D8">
        <w:rPr>
          <w:szCs w:val="26"/>
        </w:rPr>
        <w:t>В ходе исследовательской работы был проведен сравнительный анализ языков программирования, результаты которого приведены ниже в таблице.</w:t>
      </w:r>
    </w:p>
    <w:tbl>
      <w:tblPr>
        <w:tblpPr w:leftFromText="180" w:rightFromText="180" w:vertAnchor="text" w:horzAnchor="margin" w:tblpXSpec="center" w:tblpY="349"/>
        <w:tblW w:w="10249" w:type="dxa"/>
        <w:tblLook w:val="04A0" w:firstRow="1" w:lastRow="0" w:firstColumn="1" w:lastColumn="0" w:noHBand="0" w:noVBand="1"/>
      </w:tblPr>
      <w:tblGrid>
        <w:gridCol w:w="2134"/>
        <w:gridCol w:w="2076"/>
        <w:gridCol w:w="1487"/>
        <w:gridCol w:w="1569"/>
        <w:gridCol w:w="1437"/>
        <w:gridCol w:w="1546"/>
      </w:tblGrid>
      <w:tr w:rsidR="005B3AF6" w:rsidRPr="001735D8" w14:paraId="27A2424F" w14:textId="77777777" w:rsidTr="002B5C9A">
        <w:trPr>
          <w:trHeight w:val="1327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DF4FA3C" w14:textId="77777777" w:rsidR="005B3AF6" w:rsidRPr="001735D8" w:rsidRDefault="005B3AF6" w:rsidP="005F31B0">
            <w:pPr>
              <w:ind w:firstLine="0"/>
              <w:jc w:val="right"/>
              <w:rPr>
                <w:szCs w:val="26"/>
              </w:rPr>
            </w:pPr>
            <w:r w:rsidRPr="001735D8">
              <w:rPr>
                <w:szCs w:val="26"/>
              </w:rPr>
              <w:t>Язык</w:t>
            </w:r>
          </w:p>
          <w:p w14:paraId="2A3094A8" w14:textId="2655ACB6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  <w:p w14:paraId="3FCF7EBC" w14:textId="77777777" w:rsidR="001A6220" w:rsidRPr="001735D8" w:rsidRDefault="001A6220" w:rsidP="000A479A">
            <w:pPr>
              <w:ind w:firstLine="0"/>
              <w:jc w:val="both"/>
              <w:rPr>
                <w:szCs w:val="26"/>
              </w:rPr>
            </w:pPr>
          </w:p>
          <w:p w14:paraId="24C3C81A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Критерий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05E04379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++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92B03" w14:textId="77777777" w:rsidR="005B3AF6" w:rsidRPr="001735D8" w:rsidRDefault="005B3AF6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Java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3D274" w14:textId="77777777" w:rsidR="005B3AF6" w:rsidRPr="001735D8" w:rsidRDefault="005B3AF6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Python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D871B" w14:textId="77777777" w:rsidR="005B3AF6" w:rsidRPr="001735D8" w:rsidRDefault="005B3AF6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C#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4DDEB" w14:textId="77777777" w:rsidR="005B3AF6" w:rsidRPr="001735D8" w:rsidRDefault="005B3AF6" w:rsidP="000A479A">
            <w:pPr>
              <w:ind w:firstLine="0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Objective C</w:t>
            </w:r>
          </w:p>
        </w:tc>
      </w:tr>
      <w:tr w:rsidR="005B3AF6" w:rsidRPr="001735D8" w14:paraId="6C92A33C" w14:textId="77777777" w:rsidTr="002B5C9A">
        <w:trPr>
          <w:trHeight w:val="872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D6A48C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корость работы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43734C27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Высокая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D3DF9" w14:textId="287F71A4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Высокая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F5012" w14:textId="6225CA3C" w:rsidR="005B3AF6" w:rsidRPr="001735D8" w:rsidRDefault="0020466E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изкая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C1D8" w14:textId="5C89AB5A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Высокая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2C4652" w14:textId="7DB76EA5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Высокая</w:t>
            </w:r>
          </w:p>
        </w:tc>
      </w:tr>
      <w:tr w:rsidR="005B3AF6" w:rsidRPr="001735D8" w14:paraId="2AA0B8A6" w14:textId="77777777" w:rsidTr="002B5C9A">
        <w:trPr>
          <w:trHeight w:val="1305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D20EB" w14:textId="314BDA02" w:rsidR="005B3AF6" w:rsidRPr="001735D8" w:rsidRDefault="008D75BD" w:rsidP="000A479A">
            <w:pPr>
              <w:ind w:firstLine="0"/>
              <w:jc w:val="both"/>
              <w:rPr>
                <w:szCs w:val="26"/>
              </w:rPr>
            </w:pPr>
            <w:r>
              <w:rPr>
                <w:szCs w:val="26"/>
              </w:rPr>
              <w:t>О</w:t>
            </w:r>
            <w:r w:rsidR="005B3AF6" w:rsidRPr="001735D8">
              <w:rPr>
                <w:szCs w:val="26"/>
              </w:rPr>
              <w:t xml:space="preserve">пыт работы с </w:t>
            </w:r>
            <w:r>
              <w:rPr>
                <w:szCs w:val="26"/>
              </w:rPr>
              <w:t>языком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5134B568" w14:textId="681C73F7" w:rsidR="005B3AF6" w:rsidRPr="001735D8" w:rsidRDefault="00C9447D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3 года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2F0B" w14:textId="7C640BA5" w:rsidR="005B3AF6" w:rsidRPr="001735D8" w:rsidRDefault="00C9447D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2 год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9B826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A6D15" w14:textId="5F6868F8" w:rsidR="005B3AF6" w:rsidRPr="001735D8" w:rsidRDefault="00C9447D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2 года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7B251" w14:textId="6E8FC752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</w:tr>
      <w:tr w:rsidR="005B3AF6" w:rsidRPr="001735D8" w14:paraId="709E418E" w14:textId="77777777" w:rsidTr="002B5C9A">
        <w:trPr>
          <w:trHeight w:val="2015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77303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Использование языка в других проектах кампании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06342936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Используется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BE7B" w14:textId="6C0B541F" w:rsidR="005B3AF6" w:rsidRPr="001735D8" w:rsidRDefault="00C9447D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 и</w:t>
            </w:r>
            <w:r w:rsidR="005B3AF6" w:rsidRPr="001735D8">
              <w:rPr>
                <w:szCs w:val="26"/>
              </w:rPr>
              <w:t>спользуется</w:t>
            </w:r>
          </w:p>
          <w:p w14:paraId="02214190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CF2B9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 используется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89301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 используется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5825" w14:textId="317448F2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 используется</w:t>
            </w:r>
          </w:p>
        </w:tc>
      </w:tr>
      <w:tr w:rsidR="005B3AF6" w:rsidRPr="001735D8" w14:paraId="332750EC" w14:textId="77777777" w:rsidTr="002B5C9A">
        <w:trPr>
          <w:trHeight w:val="2436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D4AF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Простота соединения со смежными ПМ</w:t>
            </w:r>
          </w:p>
        </w:tc>
        <w:tc>
          <w:tcPr>
            <w:tcW w:w="2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1" w:themeFillTint="66"/>
          </w:tcPr>
          <w:p w14:paraId="4BFCE6DC" w14:textId="43BF8A4E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 xml:space="preserve">Просто, </w:t>
            </w:r>
            <w:r w:rsidR="00A03159" w:rsidRPr="001735D8">
              <w:rPr>
                <w:szCs w:val="26"/>
              </w:rPr>
              <w:t>т. к.</w:t>
            </w:r>
            <w:r w:rsidRPr="001735D8">
              <w:rPr>
                <w:szCs w:val="26"/>
              </w:rPr>
              <w:t xml:space="preserve"> смежные модули написаны на этом языке</w:t>
            </w:r>
          </w:p>
        </w:tc>
        <w:tc>
          <w:tcPr>
            <w:tcW w:w="14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162FC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ложно</w:t>
            </w:r>
          </w:p>
          <w:p w14:paraId="41AF3EF4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EF592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ложно</w:t>
            </w:r>
          </w:p>
          <w:p w14:paraId="07EFE791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34D2A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ложно</w:t>
            </w:r>
          </w:p>
          <w:p w14:paraId="43041388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1F865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ложно</w:t>
            </w:r>
          </w:p>
          <w:p w14:paraId="0E6E28FE" w14:textId="77777777" w:rsidR="005B3AF6" w:rsidRPr="001735D8" w:rsidRDefault="005B3AF6" w:rsidP="000A479A">
            <w:pPr>
              <w:ind w:firstLine="0"/>
              <w:jc w:val="both"/>
              <w:rPr>
                <w:szCs w:val="26"/>
              </w:rPr>
            </w:pPr>
          </w:p>
        </w:tc>
      </w:tr>
    </w:tbl>
    <w:p w14:paraId="0D001FD3" w14:textId="5DB1B7C9" w:rsidR="002B5C9A" w:rsidRDefault="002B5C9A" w:rsidP="002B5C9A">
      <w:pPr>
        <w:jc w:val="right"/>
        <w:rPr>
          <w:szCs w:val="26"/>
          <w:lang w:val="en-US"/>
        </w:rPr>
      </w:pPr>
      <w:r w:rsidRPr="002B5C9A">
        <w:rPr>
          <w:szCs w:val="26"/>
        </w:rPr>
        <w:t xml:space="preserve">Таблица </w:t>
      </w:r>
      <w:r w:rsidRPr="002B5C9A">
        <w:rPr>
          <w:szCs w:val="26"/>
        </w:rPr>
        <w:fldChar w:fldCharType="begin"/>
      </w:r>
      <w:r w:rsidRPr="002B5C9A">
        <w:rPr>
          <w:szCs w:val="26"/>
        </w:rPr>
        <w:instrText xml:space="preserve"> SEQ Таблица \* ARABIC </w:instrText>
      </w:r>
      <w:r w:rsidRPr="002B5C9A">
        <w:rPr>
          <w:szCs w:val="26"/>
        </w:rPr>
        <w:fldChar w:fldCharType="separate"/>
      </w:r>
      <w:r w:rsidRPr="002B5C9A">
        <w:rPr>
          <w:noProof/>
          <w:szCs w:val="26"/>
        </w:rPr>
        <w:t>2</w:t>
      </w:r>
      <w:r w:rsidRPr="002B5C9A">
        <w:rPr>
          <w:szCs w:val="26"/>
        </w:rPr>
        <w:fldChar w:fldCharType="end"/>
      </w:r>
      <w:r w:rsidRPr="002B5C9A">
        <w:rPr>
          <w:szCs w:val="26"/>
        </w:rPr>
        <w:t>.1 Выбор языка программирования</w:t>
      </w:r>
    </w:p>
    <w:p w14:paraId="4C421B8D" w14:textId="534B5B73" w:rsidR="00BF5AD2" w:rsidRPr="001735D8" w:rsidRDefault="00543185" w:rsidP="000A479A">
      <w:pPr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lastRenderedPageBreak/>
        <w:t>C++</w:t>
      </w:r>
    </w:p>
    <w:p w14:paraId="148EAB45" w14:textId="6B88A81C" w:rsidR="00620527" w:rsidRPr="001735D8" w:rsidRDefault="00620527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>C++ (читает</w:t>
      </w:r>
      <w:r w:rsidR="0033773D" w:rsidRPr="001735D8">
        <w:rPr>
          <w:szCs w:val="26"/>
        </w:rPr>
        <w:t>с</w:t>
      </w:r>
      <w:r w:rsidRPr="001735D8">
        <w:rPr>
          <w:szCs w:val="26"/>
        </w:rPr>
        <w:t>я</w:t>
      </w:r>
      <w:r w:rsidR="00543185" w:rsidRPr="001735D8">
        <w:rPr>
          <w:szCs w:val="26"/>
        </w:rPr>
        <w:t xml:space="preserve"> как</w:t>
      </w:r>
      <w:r w:rsidRPr="001735D8">
        <w:rPr>
          <w:szCs w:val="26"/>
        </w:rPr>
        <w:t xml:space="preserve"> си-плюс-плюс) — </w:t>
      </w:r>
      <w:r w:rsidR="00FE4BEF" w:rsidRPr="001735D8">
        <w:rPr>
          <w:szCs w:val="26"/>
        </w:rPr>
        <w:t xml:space="preserve">это </w:t>
      </w:r>
      <w:r w:rsidR="00D82F91" w:rsidRPr="001735D8">
        <w:rPr>
          <w:szCs w:val="26"/>
        </w:rPr>
        <w:t>язык программирования общего назначения. Был разработан Бьярном Страуструпом в 1985 как расширения языка Си. В ранние годы его называли «Си с классами».</w:t>
      </w:r>
      <w:r w:rsidR="005D240E" w:rsidRPr="005D240E">
        <w:rPr>
          <w:szCs w:val="26"/>
          <w:vertAlign w:val="superscript"/>
        </w:rPr>
        <w:t>[10]</w:t>
      </w:r>
      <w:r w:rsidR="00D82F91" w:rsidRPr="001735D8">
        <w:rPr>
          <w:szCs w:val="26"/>
        </w:rPr>
        <w:t xml:space="preserve"> </w:t>
      </w:r>
    </w:p>
    <w:p w14:paraId="11333E07" w14:textId="4BC604EC" w:rsidR="00125FCA" w:rsidRPr="005D240E" w:rsidRDefault="00125FCA" w:rsidP="000A479A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t>Может п</w:t>
      </w:r>
      <w:r w:rsidR="00620527" w:rsidRPr="001735D8">
        <w:rPr>
          <w:szCs w:val="26"/>
        </w:rPr>
        <w:t>оддержива</w:t>
      </w:r>
      <w:r w:rsidRPr="001735D8">
        <w:rPr>
          <w:szCs w:val="26"/>
        </w:rPr>
        <w:t>ть</w:t>
      </w:r>
      <w:r w:rsidR="00620527" w:rsidRPr="001735D8">
        <w:rPr>
          <w:szCs w:val="26"/>
        </w:rPr>
        <w:t xml:space="preserve"> </w:t>
      </w:r>
      <w:r w:rsidR="00543185" w:rsidRPr="001735D8">
        <w:rPr>
          <w:szCs w:val="26"/>
        </w:rPr>
        <w:t>раз</w:t>
      </w:r>
      <w:r w:rsidRPr="001735D8">
        <w:rPr>
          <w:szCs w:val="26"/>
        </w:rPr>
        <w:t>личные</w:t>
      </w:r>
      <w:r w:rsidR="00620527" w:rsidRPr="001735D8">
        <w:rPr>
          <w:szCs w:val="26"/>
        </w:rPr>
        <w:t xml:space="preserve"> парадигмы программирования,</w:t>
      </w:r>
      <w:r w:rsidR="00543185" w:rsidRPr="001735D8">
        <w:rPr>
          <w:szCs w:val="26"/>
        </w:rPr>
        <w:t xml:space="preserve"> такие</w:t>
      </w:r>
      <w:r w:rsidR="00620527" w:rsidRPr="001735D8">
        <w:rPr>
          <w:szCs w:val="26"/>
        </w:rPr>
        <w:t xml:space="preserve"> как</w:t>
      </w:r>
      <w:r w:rsidRPr="001735D8">
        <w:rPr>
          <w:szCs w:val="26"/>
        </w:rPr>
        <w:t>:</w:t>
      </w:r>
      <w:r w:rsidR="005D240E" w:rsidRPr="005D240E">
        <w:rPr>
          <w:szCs w:val="26"/>
          <w:vertAlign w:val="superscript"/>
        </w:rPr>
        <w:t>[11]</w:t>
      </w:r>
    </w:p>
    <w:p w14:paraId="601457D4" w14:textId="77777777" w:rsidR="00125FCA" w:rsidRPr="001735D8" w:rsidRDefault="00620527" w:rsidP="00A374ED">
      <w:pPr>
        <w:pStyle w:val="a3"/>
        <w:numPr>
          <w:ilvl w:val="0"/>
          <w:numId w:val="1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оцедурное программирование</w:t>
      </w:r>
    </w:p>
    <w:p w14:paraId="76947D88" w14:textId="7AA4652F" w:rsidR="00125FCA" w:rsidRPr="001735D8" w:rsidRDefault="00620527" w:rsidP="00A374ED">
      <w:pPr>
        <w:pStyle w:val="a3"/>
        <w:numPr>
          <w:ilvl w:val="0"/>
          <w:numId w:val="1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объектно-ориентированное программирование, </w:t>
      </w:r>
    </w:p>
    <w:p w14:paraId="650B9C90" w14:textId="77777777" w:rsidR="00125FCA" w:rsidRPr="001735D8" w:rsidRDefault="00620527" w:rsidP="00A374ED">
      <w:pPr>
        <w:pStyle w:val="a3"/>
        <w:numPr>
          <w:ilvl w:val="0"/>
          <w:numId w:val="1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обобщённое программирование.</w:t>
      </w:r>
    </w:p>
    <w:p w14:paraId="517EA2B6" w14:textId="37DB63D0" w:rsidR="00543185" w:rsidRPr="005D240E" w:rsidRDefault="00EC52EA" w:rsidP="000A479A">
      <w:pPr>
        <w:jc w:val="both"/>
        <w:rPr>
          <w:szCs w:val="26"/>
          <w:vertAlign w:val="superscript"/>
        </w:rPr>
      </w:pPr>
      <w:r w:rsidRPr="001735D8">
        <w:rPr>
          <w:szCs w:val="26"/>
        </w:rPr>
        <w:t>Данный я</w:t>
      </w:r>
      <w:r w:rsidR="00620527" w:rsidRPr="001735D8">
        <w:rPr>
          <w:szCs w:val="26"/>
        </w:rPr>
        <w:t>зык имеет</w:t>
      </w:r>
      <w:r w:rsidR="00125FCA" w:rsidRPr="001735D8">
        <w:rPr>
          <w:szCs w:val="26"/>
        </w:rPr>
        <w:t xml:space="preserve"> довольно</w:t>
      </w:r>
      <w:r w:rsidR="00620527" w:rsidRPr="001735D8">
        <w:rPr>
          <w:szCs w:val="26"/>
        </w:rPr>
        <w:t xml:space="preserve"> богатую стандартную библиотеку</w:t>
      </w:r>
      <w:r w:rsidRPr="001735D8">
        <w:rPr>
          <w:szCs w:val="26"/>
        </w:rPr>
        <w:t>.</w:t>
      </w:r>
      <w:r w:rsidR="00620527" w:rsidRPr="001735D8">
        <w:rPr>
          <w:szCs w:val="26"/>
        </w:rPr>
        <w:t xml:space="preserve"> </w:t>
      </w:r>
      <w:r w:rsidRPr="001735D8">
        <w:rPr>
          <w:szCs w:val="26"/>
        </w:rPr>
        <w:t>Эта библиотека</w:t>
      </w:r>
      <w:r w:rsidR="00620527" w:rsidRPr="001735D8">
        <w:rPr>
          <w:szCs w:val="26"/>
        </w:rPr>
        <w:t xml:space="preserve"> включает в себя</w:t>
      </w:r>
      <w:r w:rsidRPr="001735D8">
        <w:rPr>
          <w:szCs w:val="26"/>
        </w:rPr>
        <w:t xml:space="preserve"> самые</w:t>
      </w:r>
      <w:r w:rsidR="00620527" w:rsidRPr="001735D8">
        <w:rPr>
          <w:szCs w:val="26"/>
        </w:rPr>
        <w:t xml:space="preserve"> распространённые контейнеры и алгоритмы</w:t>
      </w:r>
      <w:r w:rsidRPr="001735D8">
        <w:rPr>
          <w:szCs w:val="26"/>
        </w:rPr>
        <w:t>, такие как</w:t>
      </w:r>
      <w:r w:rsidR="00620527" w:rsidRPr="001735D8">
        <w:rPr>
          <w:szCs w:val="26"/>
        </w:rPr>
        <w:t xml:space="preserve"> ввод-вывод</w:t>
      </w:r>
      <w:r w:rsidRPr="001735D8">
        <w:rPr>
          <w:szCs w:val="26"/>
        </w:rPr>
        <w:t xml:space="preserve"> данных</w:t>
      </w:r>
      <w:r w:rsidR="00620527" w:rsidRPr="001735D8">
        <w:rPr>
          <w:szCs w:val="26"/>
        </w:rPr>
        <w:t>, регулярные выражения, поддержк</w:t>
      </w:r>
      <w:r w:rsidR="00125FCA" w:rsidRPr="001735D8">
        <w:rPr>
          <w:szCs w:val="26"/>
        </w:rPr>
        <w:t>а</w:t>
      </w:r>
      <w:r w:rsidR="00620527" w:rsidRPr="001735D8">
        <w:rPr>
          <w:szCs w:val="26"/>
        </w:rPr>
        <w:t xml:space="preserve"> многопоточности и </w:t>
      </w:r>
      <w:r w:rsidR="00125FCA" w:rsidRPr="001735D8">
        <w:rPr>
          <w:szCs w:val="26"/>
        </w:rPr>
        <w:t xml:space="preserve">многие </w:t>
      </w:r>
      <w:r w:rsidR="00620527" w:rsidRPr="001735D8">
        <w:rPr>
          <w:szCs w:val="26"/>
        </w:rPr>
        <w:t>другие возможности.</w:t>
      </w:r>
      <w:r w:rsidR="005D240E" w:rsidRPr="005D240E">
        <w:rPr>
          <w:szCs w:val="26"/>
          <w:vertAlign w:val="superscript"/>
        </w:rPr>
        <w:t>[12]</w:t>
      </w:r>
    </w:p>
    <w:p w14:paraId="1672E6CF" w14:textId="6EDA5ADA" w:rsidR="00EC52EA" w:rsidRPr="001735D8" w:rsidRDefault="00EC52EA" w:rsidP="000A479A">
      <w:pPr>
        <w:jc w:val="both"/>
        <w:rPr>
          <w:szCs w:val="26"/>
        </w:rPr>
      </w:pPr>
      <w:r w:rsidRPr="001735D8">
        <w:rPr>
          <w:szCs w:val="26"/>
        </w:rPr>
        <w:t xml:space="preserve">В этом языке сочетаются свойства не только высокоуровневых, но и низкоуровневых языков. Если сравнить его с языком Си, то становится заметно, что </w:t>
      </w:r>
      <w:r w:rsidR="00827541" w:rsidRPr="001735D8">
        <w:rPr>
          <w:szCs w:val="26"/>
        </w:rPr>
        <w:t>большое</w:t>
      </w:r>
      <w:r w:rsidRPr="001735D8">
        <w:rPr>
          <w:szCs w:val="26"/>
        </w:rPr>
        <w:t xml:space="preserve"> внимание</w:t>
      </w:r>
      <w:r w:rsidR="00827541" w:rsidRPr="001735D8">
        <w:rPr>
          <w:szCs w:val="26"/>
        </w:rPr>
        <w:t xml:space="preserve"> в нем</w:t>
      </w:r>
      <w:r w:rsidRPr="001735D8">
        <w:rPr>
          <w:szCs w:val="26"/>
        </w:rPr>
        <w:t xml:space="preserve"> уделено </w:t>
      </w:r>
      <w:r w:rsidR="00827541" w:rsidRPr="001735D8">
        <w:rPr>
          <w:szCs w:val="26"/>
        </w:rPr>
        <w:t xml:space="preserve">теме </w:t>
      </w:r>
      <w:r w:rsidRPr="001735D8">
        <w:rPr>
          <w:szCs w:val="26"/>
        </w:rPr>
        <w:t>ООП и обобщенному программированию.</w:t>
      </w:r>
    </w:p>
    <w:p w14:paraId="0FDF4A9E" w14:textId="7A571F6C" w:rsidR="00106D74" w:rsidRPr="001735D8" w:rsidRDefault="00827541" w:rsidP="000A479A">
      <w:pPr>
        <w:jc w:val="both"/>
        <w:rPr>
          <w:szCs w:val="26"/>
        </w:rPr>
      </w:pPr>
      <w:r w:rsidRPr="001735D8">
        <w:rPr>
          <w:szCs w:val="26"/>
        </w:rPr>
        <w:t>Этот я</w:t>
      </w:r>
      <w:r w:rsidR="00EC52EA" w:rsidRPr="001735D8">
        <w:rPr>
          <w:szCs w:val="26"/>
        </w:rPr>
        <w:t xml:space="preserve">зык </w:t>
      </w:r>
      <w:r w:rsidRPr="001735D8">
        <w:rPr>
          <w:szCs w:val="26"/>
        </w:rPr>
        <w:t>очень</w:t>
      </w:r>
      <w:r w:rsidR="00EC52EA" w:rsidRPr="001735D8">
        <w:rPr>
          <w:szCs w:val="26"/>
        </w:rPr>
        <w:t xml:space="preserve"> широко используется при разработке ПО</w:t>
      </w:r>
      <w:r w:rsidRPr="001735D8">
        <w:rPr>
          <w:szCs w:val="26"/>
        </w:rPr>
        <w:t>.</w:t>
      </w:r>
      <w:r w:rsidR="00EC52EA" w:rsidRPr="001735D8">
        <w:rPr>
          <w:szCs w:val="26"/>
        </w:rPr>
        <w:t xml:space="preserve"> </w:t>
      </w:r>
      <w:r w:rsidRPr="001735D8">
        <w:rPr>
          <w:szCs w:val="26"/>
        </w:rPr>
        <w:t xml:space="preserve">Он заслуженно является </w:t>
      </w:r>
      <w:r w:rsidR="00EC52EA" w:rsidRPr="001735D8">
        <w:rPr>
          <w:szCs w:val="26"/>
        </w:rPr>
        <w:t>одним из</w:t>
      </w:r>
      <w:r w:rsidRPr="001735D8">
        <w:rPr>
          <w:szCs w:val="26"/>
        </w:rPr>
        <w:t xml:space="preserve"> самых</w:t>
      </w:r>
      <w:r w:rsidR="00EC52EA" w:rsidRPr="001735D8">
        <w:rPr>
          <w:szCs w:val="26"/>
        </w:rPr>
        <w:t xml:space="preserve"> популярн</w:t>
      </w:r>
      <w:r w:rsidRPr="001735D8">
        <w:rPr>
          <w:szCs w:val="26"/>
        </w:rPr>
        <w:t>ых</w:t>
      </w:r>
      <w:r w:rsidR="00EC52EA" w:rsidRPr="001735D8">
        <w:rPr>
          <w:szCs w:val="26"/>
        </w:rPr>
        <w:t xml:space="preserve"> языков программирования. </w:t>
      </w:r>
      <w:r w:rsidR="00106D74" w:rsidRPr="001735D8">
        <w:rPr>
          <w:szCs w:val="26"/>
        </w:rPr>
        <w:t xml:space="preserve">Он </w:t>
      </w:r>
      <w:r w:rsidRPr="001735D8">
        <w:rPr>
          <w:szCs w:val="26"/>
        </w:rPr>
        <w:t>может использоваться в</w:t>
      </w:r>
      <w:r w:rsidR="00106D74" w:rsidRPr="001735D8">
        <w:rPr>
          <w:szCs w:val="26"/>
        </w:rPr>
        <w:t xml:space="preserve"> создании операционных систем,</w:t>
      </w:r>
      <w:r w:rsidRPr="001735D8">
        <w:rPr>
          <w:szCs w:val="26"/>
        </w:rPr>
        <w:t xml:space="preserve"> при разработке</w:t>
      </w:r>
      <w:r w:rsidR="00106D74" w:rsidRPr="001735D8">
        <w:rPr>
          <w:szCs w:val="26"/>
        </w:rPr>
        <w:t xml:space="preserve"> разных прикладных программ, высокопроизводительных серверов и даже при разработке игр.</w:t>
      </w:r>
    </w:p>
    <w:p w14:paraId="15A3EF37" w14:textId="5F3BA6AF" w:rsidR="00775096" w:rsidRPr="00853FE2" w:rsidRDefault="00620527" w:rsidP="000A479A">
      <w:pPr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 </w:t>
      </w:r>
      <w:r w:rsidR="00D82F91" w:rsidRPr="001735D8">
        <w:rPr>
          <w:szCs w:val="26"/>
        </w:rPr>
        <w:t>На протяжении всего существования языка, он развивался по нескольким принципам</w:t>
      </w:r>
      <w:r w:rsidR="00775096" w:rsidRPr="001735D8">
        <w:rPr>
          <w:szCs w:val="26"/>
        </w:rPr>
        <w:t>:</w:t>
      </w:r>
      <w:r w:rsidR="00853FE2" w:rsidRPr="00853FE2">
        <w:rPr>
          <w:szCs w:val="26"/>
          <w:vertAlign w:val="superscript"/>
        </w:rPr>
        <w:t>[44]</w:t>
      </w:r>
    </w:p>
    <w:p w14:paraId="75ACC427" w14:textId="0162FA78" w:rsidR="00620527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его функции должны быть полезны в реальных программах</w:t>
      </w:r>
    </w:p>
    <w:p w14:paraId="4D2F6C50" w14:textId="2AF85DCC" w:rsidR="00775096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каждая функция должна быть реализована достаточно очевидным способом</w:t>
      </w:r>
    </w:p>
    <w:p w14:paraId="54FAED7D" w14:textId="03B416F5" w:rsidR="00775096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программисты имеют право иметь свой собственный стиль написания кода, а язык должен иметь возможность поддерживать его</w:t>
      </w:r>
    </w:p>
    <w:p w14:paraId="2EE15945" w14:textId="4303A2A8" w:rsidR="00775096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типы, разработанные пользователем, должны иметь такую же поддержку, как и встроенные изначально типы</w:t>
      </w:r>
    </w:p>
    <w:p w14:paraId="7D83E86F" w14:textId="290897F5" w:rsidR="00775096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ниже С++ не должно быть языка (за исключением ассемблера)</w:t>
      </w:r>
    </w:p>
    <w:p w14:paraId="5B18EC01" w14:textId="5522FD69" w:rsidR="00775096" w:rsidRPr="001735D8" w:rsidRDefault="00775096" w:rsidP="00A374ED">
      <w:pPr>
        <w:pStyle w:val="a4"/>
        <w:numPr>
          <w:ilvl w:val="0"/>
          <w:numId w:val="21"/>
        </w:numPr>
        <w:jc w:val="both"/>
        <w:rPr>
          <w:szCs w:val="26"/>
        </w:rPr>
      </w:pPr>
      <w:r w:rsidRPr="001735D8">
        <w:rPr>
          <w:szCs w:val="26"/>
        </w:rPr>
        <w:t>неиспользуемые функции не должны отрицательно влиять на работу программы и т. д.</w:t>
      </w:r>
    </w:p>
    <w:p w14:paraId="16C63DCA" w14:textId="42CE6227" w:rsidR="00381A9A" w:rsidRPr="001735D8" w:rsidRDefault="00827541" w:rsidP="005F31B0">
      <w:pPr>
        <w:ind w:firstLine="708"/>
        <w:jc w:val="both"/>
        <w:rPr>
          <w:szCs w:val="26"/>
        </w:rPr>
      </w:pPr>
      <w:r w:rsidRPr="001735D8">
        <w:rPr>
          <w:szCs w:val="26"/>
        </w:rPr>
        <w:lastRenderedPageBreak/>
        <w:t>Даже из названия понятно, что он разрабатывался на основе языка Си. Его синтаксис был унаследован оттуда же. Чуть ли не самым основным принципом было сохранения его совместимости с языком Си.</w:t>
      </w:r>
      <w:r w:rsidR="00620527" w:rsidRPr="001735D8">
        <w:rPr>
          <w:szCs w:val="26"/>
        </w:rPr>
        <w:t xml:space="preserve"> </w:t>
      </w:r>
      <w:r w:rsidRPr="001735D8">
        <w:rPr>
          <w:szCs w:val="26"/>
        </w:rPr>
        <w:t>Существует довольно много</w:t>
      </w:r>
      <w:r w:rsidR="00620527" w:rsidRPr="001735D8">
        <w:rPr>
          <w:szCs w:val="26"/>
        </w:rPr>
        <w:t xml:space="preserve"> программ, которые могут одинаково успешно транслироваться как компиляторами C, так и компиляторами C++, </w:t>
      </w:r>
      <w:r w:rsidR="00C578EA" w:rsidRPr="001735D8">
        <w:rPr>
          <w:szCs w:val="26"/>
        </w:rPr>
        <w:t xml:space="preserve">тем не менее, не все программы, написанные </w:t>
      </w:r>
      <w:proofErr w:type="gramStart"/>
      <w:r w:rsidR="00C578EA" w:rsidRPr="001735D8">
        <w:rPr>
          <w:szCs w:val="26"/>
        </w:rPr>
        <w:t>на Си</w:t>
      </w:r>
      <w:proofErr w:type="gramEnd"/>
      <w:r w:rsidR="00C578EA" w:rsidRPr="001735D8">
        <w:rPr>
          <w:szCs w:val="26"/>
        </w:rPr>
        <w:t xml:space="preserve"> поддерживаются компиляторами С++</w:t>
      </w:r>
      <w:r w:rsidR="00620527" w:rsidRPr="001735D8">
        <w:rPr>
          <w:szCs w:val="26"/>
        </w:rPr>
        <w:t>.</w:t>
      </w:r>
    </w:p>
    <w:p w14:paraId="398E86E3" w14:textId="040DF6AD" w:rsidR="00575668" w:rsidRPr="001735D8" w:rsidRDefault="00575668" w:rsidP="000A479A">
      <w:pPr>
        <w:jc w:val="both"/>
        <w:rPr>
          <w:szCs w:val="26"/>
        </w:rPr>
      </w:pPr>
      <w:r w:rsidRPr="001735D8">
        <w:rPr>
          <w:szCs w:val="26"/>
        </w:rPr>
        <w:t>C#</w:t>
      </w:r>
    </w:p>
    <w:p w14:paraId="59156BB9" w14:textId="20A86813" w:rsidR="00106D74" w:rsidRPr="003D0A65" w:rsidRDefault="00620527" w:rsidP="000A479A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t>C# (произносится</w:t>
      </w:r>
      <w:r w:rsidR="00543185" w:rsidRPr="001735D8">
        <w:rPr>
          <w:szCs w:val="26"/>
        </w:rPr>
        <w:t xml:space="preserve"> как</w:t>
      </w:r>
      <w:r w:rsidRPr="001735D8">
        <w:rPr>
          <w:szCs w:val="26"/>
        </w:rPr>
        <w:t xml:space="preserve"> си </w:t>
      </w:r>
      <w:proofErr w:type="spellStart"/>
      <w:r w:rsidRPr="001735D8">
        <w:rPr>
          <w:szCs w:val="26"/>
        </w:rPr>
        <w:t>шарп</w:t>
      </w:r>
      <w:proofErr w:type="spellEnd"/>
      <w:r w:rsidRPr="001735D8">
        <w:rPr>
          <w:szCs w:val="26"/>
        </w:rPr>
        <w:t>) — объектно-ориентированный язык программирования.</w:t>
      </w:r>
      <w:r w:rsidR="00FC3048" w:rsidRPr="003D0A65">
        <w:rPr>
          <w:szCs w:val="26"/>
          <w:vertAlign w:val="superscript"/>
        </w:rPr>
        <w:t>[14]</w:t>
      </w:r>
    </w:p>
    <w:p w14:paraId="27CF9251" w14:textId="13767621" w:rsidR="00106D74" w:rsidRPr="00535DE5" w:rsidRDefault="00106D74" w:rsidP="000A479A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Его </w:t>
      </w:r>
      <w:r w:rsidR="00381A9A" w:rsidRPr="001735D8">
        <w:rPr>
          <w:szCs w:val="26"/>
        </w:rPr>
        <w:t>создали</w:t>
      </w:r>
      <w:r w:rsidRPr="001735D8">
        <w:rPr>
          <w:szCs w:val="26"/>
        </w:rPr>
        <w:t xml:space="preserve"> </w:t>
      </w:r>
      <w:r w:rsidR="00775096" w:rsidRPr="001735D8">
        <w:rPr>
          <w:szCs w:val="26"/>
        </w:rPr>
        <w:t xml:space="preserve">примерно в 2000 </w:t>
      </w:r>
      <w:r w:rsidRPr="001735D8">
        <w:rPr>
          <w:szCs w:val="26"/>
        </w:rPr>
        <w:t>год</w:t>
      </w:r>
      <w:r w:rsidR="00381A9A" w:rsidRPr="001735D8">
        <w:rPr>
          <w:szCs w:val="26"/>
        </w:rPr>
        <w:t>у</w:t>
      </w:r>
      <w:r w:rsidRPr="001735D8">
        <w:rPr>
          <w:szCs w:val="26"/>
        </w:rPr>
        <w:t xml:space="preserve"> в компании </w:t>
      </w:r>
      <w:r w:rsidRPr="001735D8">
        <w:rPr>
          <w:szCs w:val="26"/>
          <w:lang w:val="en-US"/>
        </w:rPr>
        <w:t>Microsoft</w:t>
      </w:r>
      <w:r w:rsidR="00775096" w:rsidRPr="001735D8">
        <w:rPr>
          <w:szCs w:val="26"/>
        </w:rPr>
        <w:t xml:space="preserve"> для </w:t>
      </w:r>
      <w:r w:rsidR="00017407" w:rsidRPr="001735D8">
        <w:rPr>
          <w:szCs w:val="26"/>
        </w:rPr>
        <w:t xml:space="preserve">разработки на из </w:t>
      </w:r>
      <w:proofErr w:type="gramStart"/>
      <w:r w:rsidR="00017407" w:rsidRPr="001735D8">
        <w:rPr>
          <w:szCs w:val="26"/>
        </w:rPr>
        <w:t>платформе .</w:t>
      </w:r>
      <w:r w:rsidR="00017407" w:rsidRPr="001735D8">
        <w:rPr>
          <w:szCs w:val="26"/>
          <w:lang w:val="en-US"/>
        </w:rPr>
        <w:t>N</w:t>
      </w:r>
      <w:proofErr w:type="gramEnd"/>
      <w:r w:rsidR="00017407" w:rsidRPr="001735D8">
        <w:rPr>
          <w:szCs w:val="26"/>
        </w:rPr>
        <w:t>ЕТ. Р</w:t>
      </w:r>
      <w:r w:rsidRPr="001735D8">
        <w:rPr>
          <w:szCs w:val="26"/>
        </w:rPr>
        <w:t>азработк</w:t>
      </w:r>
      <w:r w:rsidR="00017407" w:rsidRPr="001735D8">
        <w:rPr>
          <w:szCs w:val="26"/>
        </w:rPr>
        <w:t xml:space="preserve">ой занимались </w:t>
      </w:r>
      <w:r w:rsidRPr="001735D8">
        <w:rPr>
          <w:szCs w:val="26"/>
        </w:rPr>
        <w:t xml:space="preserve">Андерс </w:t>
      </w:r>
      <w:proofErr w:type="spellStart"/>
      <w:r w:rsidRPr="001735D8">
        <w:rPr>
          <w:szCs w:val="26"/>
        </w:rPr>
        <w:t>Хейлсберг</w:t>
      </w:r>
      <w:proofErr w:type="spellEnd"/>
      <w:r w:rsidR="00017407" w:rsidRPr="001735D8">
        <w:rPr>
          <w:szCs w:val="26"/>
        </w:rPr>
        <w:t xml:space="preserve"> и его команда</w:t>
      </w:r>
      <w:r w:rsidRPr="001735D8">
        <w:rPr>
          <w:szCs w:val="26"/>
        </w:rPr>
        <w:t>.</w:t>
      </w:r>
      <w:r w:rsidR="007F5F39" w:rsidRPr="007F5F39">
        <w:rPr>
          <w:szCs w:val="26"/>
          <w:vertAlign w:val="superscript"/>
        </w:rPr>
        <w:t>[4]</w:t>
      </w:r>
      <w:r w:rsidR="00017407" w:rsidRPr="001735D8">
        <w:rPr>
          <w:szCs w:val="26"/>
        </w:rPr>
        <w:t xml:space="preserve"> Свое название язык получил благодаря нотной записи, в которой знак «</w:t>
      </w:r>
      <w:r w:rsidR="00017407" w:rsidRPr="001735D8">
        <w:t>#» обозначает повышение н</w:t>
      </w:r>
      <w:r w:rsidR="00017407" w:rsidRPr="001735D8">
        <w:rPr>
          <w:szCs w:val="26"/>
        </w:rPr>
        <w:t xml:space="preserve">оты на полтона. По еще одной версии, название получилось так же, как и у языка С++, только решетка означает 4 плюсика, что показывает, что язык является инкрементом языка </w:t>
      </w:r>
      <w:r w:rsidR="00017407" w:rsidRPr="001735D8">
        <w:rPr>
          <w:szCs w:val="26"/>
          <w:lang w:val="en-US"/>
        </w:rPr>
        <w:t>C</w:t>
      </w:r>
      <w:r w:rsidR="00017407" w:rsidRPr="001735D8">
        <w:rPr>
          <w:szCs w:val="26"/>
        </w:rPr>
        <w:t>++.</w:t>
      </w:r>
      <w:r w:rsidR="00535DE5" w:rsidRPr="00535DE5">
        <w:rPr>
          <w:szCs w:val="26"/>
          <w:vertAlign w:val="superscript"/>
        </w:rPr>
        <w:t>[31]</w:t>
      </w:r>
    </w:p>
    <w:p w14:paraId="6BA96608" w14:textId="1A343E0C" w:rsidR="003C670F" w:rsidRPr="003D0A65" w:rsidRDefault="003C670F" w:rsidP="000A479A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В стандарте </w:t>
      </w:r>
      <w:proofErr w:type="spellStart"/>
      <w:r w:rsidRPr="001735D8">
        <w:rPr>
          <w:szCs w:val="26"/>
        </w:rPr>
        <w:t>Ecma</w:t>
      </w:r>
      <w:proofErr w:type="spellEnd"/>
      <w:r w:rsidRPr="001735D8">
        <w:rPr>
          <w:szCs w:val="26"/>
        </w:rPr>
        <w:t xml:space="preserve"> перечислены следующие цели для разработки C#: </w:t>
      </w:r>
    </w:p>
    <w:p w14:paraId="5CBC3F3C" w14:textId="594661FF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>Этот язык задуман как простой, современный, объектно-ориентированный язык программирования общего назначения.</w:t>
      </w:r>
      <w:r w:rsidR="00853FE2" w:rsidRPr="00853FE2">
        <w:rPr>
          <w:szCs w:val="26"/>
          <w:vertAlign w:val="superscript"/>
        </w:rPr>
        <w:t>[20]</w:t>
      </w:r>
    </w:p>
    <w:p w14:paraId="000E8D33" w14:textId="457BECA7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 xml:space="preserve">Язык и его реализации должны обеспечивать поддержку принципов разработки ПО, таких как строгая типизация, проверка границ массива, обнаружение попыток использования неинициализированных переменных и автоматическая сборка мусора </w:t>
      </w:r>
    </w:p>
    <w:p w14:paraId="3CD2C43A" w14:textId="3BFA2BAB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>Важны надежность, надежность и продуктивность программного обеспечения.</w:t>
      </w:r>
      <w:r w:rsidR="00853FE2" w:rsidRPr="00853FE2">
        <w:rPr>
          <w:szCs w:val="26"/>
          <w:vertAlign w:val="superscript"/>
        </w:rPr>
        <w:t>[45]</w:t>
      </w:r>
    </w:p>
    <w:p w14:paraId="7CBEC054" w14:textId="77777777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>Язык предназначен для использования при разработке программных компонентов, подходящих для развертывания в распределенных средах.</w:t>
      </w:r>
    </w:p>
    <w:p w14:paraId="469B52D0" w14:textId="77777777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>Поддержка интернационализации очень важна.</w:t>
      </w:r>
    </w:p>
    <w:p w14:paraId="009B4452" w14:textId="5B7ADA27" w:rsidR="003C670F" w:rsidRPr="001735D8" w:rsidRDefault="003C670F" w:rsidP="00A374ED">
      <w:pPr>
        <w:pStyle w:val="a4"/>
        <w:numPr>
          <w:ilvl w:val="0"/>
          <w:numId w:val="22"/>
        </w:numPr>
        <w:jc w:val="both"/>
        <w:rPr>
          <w:szCs w:val="26"/>
        </w:rPr>
      </w:pPr>
      <w:r w:rsidRPr="001735D8">
        <w:rPr>
          <w:szCs w:val="26"/>
        </w:rPr>
        <w:t>Хотя приложения C # должны быть экономичными в отношении требований к памяти и вычислительной мощности, язык не предназначен для прямой конкуренции по производительности и размеру с C или языком ассемблера.</w:t>
      </w:r>
    </w:p>
    <w:p w14:paraId="07E45570" w14:textId="5B1E7A09" w:rsidR="00620527" w:rsidRPr="00535DE5" w:rsidRDefault="00381A9A" w:rsidP="000A479A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lastRenderedPageBreak/>
        <w:t>Его синтаксис схож с языком С и подобными ему.</w:t>
      </w:r>
      <w:r w:rsidR="00017407" w:rsidRPr="001735D8">
        <w:rPr>
          <w:szCs w:val="26"/>
        </w:rPr>
        <w:t xml:space="preserve"> Эта схожесть заключается в нескольких вещах, таких как: точка с запятой для обозначения конца строки, фигурные скобки для группирования операторов, присваивание знаком равенства, квадратные скобки в массивах и т. д.</w:t>
      </w:r>
      <w:r w:rsidRPr="001735D8">
        <w:rPr>
          <w:szCs w:val="26"/>
        </w:rPr>
        <w:t xml:space="preserve"> С# может поддерживать полиморфизм, перегрузку операторов,</w:t>
      </w:r>
      <w:r w:rsidR="00575668" w:rsidRPr="001735D8">
        <w:rPr>
          <w:szCs w:val="26"/>
        </w:rPr>
        <w:t xml:space="preserve"> (в том числе операторов явного и неявного приведения типа)</w:t>
      </w:r>
      <w:r w:rsidR="00620527" w:rsidRPr="001735D8">
        <w:rPr>
          <w:szCs w:val="26"/>
        </w:rPr>
        <w:t>, делегаты, атрибуты, события, переменные, свойства, обобщённые типы и методы, итераторы, анонимные функции с поддержкой замыканий, исключения, комментарии в формате XML</w:t>
      </w:r>
      <w:r w:rsidR="00575668" w:rsidRPr="001735D8">
        <w:rPr>
          <w:szCs w:val="26"/>
        </w:rPr>
        <w:t xml:space="preserve"> и статическую типизацию</w:t>
      </w:r>
      <w:r w:rsidR="00620527"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21]</w:t>
      </w:r>
    </w:p>
    <w:p w14:paraId="7668ED84" w14:textId="029840C6" w:rsidR="00620527" w:rsidRPr="001735D8" w:rsidRDefault="00381A9A" w:rsidP="005F31B0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Язык создавался в качестве языка прикладного уровня для </w:t>
      </w:r>
      <w:r w:rsidRPr="001735D8">
        <w:rPr>
          <w:szCs w:val="26"/>
          <w:lang w:val="en-US"/>
        </w:rPr>
        <w:t>CLR</w:t>
      </w:r>
      <w:r w:rsidRPr="001735D8">
        <w:rPr>
          <w:szCs w:val="26"/>
        </w:rPr>
        <w:t xml:space="preserve">. Поэтому его возможности сильно зависят от возможностей </w:t>
      </w:r>
      <w:r w:rsidRPr="001735D8">
        <w:rPr>
          <w:szCs w:val="26"/>
          <w:lang w:val="en-US"/>
        </w:rPr>
        <w:t>CLR</w:t>
      </w:r>
      <w:r w:rsidR="00620527" w:rsidRPr="001735D8">
        <w:rPr>
          <w:szCs w:val="26"/>
        </w:rPr>
        <w:t xml:space="preserve">. Это касается, прежде всего, системы типов C#, которая отражает BCL. Присутствие или отсутствие тех или иных выразительных особенностей языка диктуется тем, </w:t>
      </w:r>
      <w:r w:rsidRPr="001735D8">
        <w:rPr>
          <w:szCs w:val="26"/>
          <w:lang w:val="en-US"/>
        </w:rPr>
        <w:t>c</w:t>
      </w:r>
      <w:r w:rsidR="00620527" w:rsidRPr="001735D8">
        <w:rPr>
          <w:szCs w:val="26"/>
        </w:rPr>
        <w:t>может ли конкретная языковая особенность быть транслирована в соответствующие конструкции CLR.</w:t>
      </w:r>
      <w:r w:rsidR="00B732BA" w:rsidRPr="001735D8">
        <w:rPr>
          <w:szCs w:val="26"/>
        </w:rPr>
        <w:t xml:space="preserve"> </w:t>
      </w:r>
    </w:p>
    <w:p w14:paraId="051C5669" w14:textId="2B2BB590" w:rsidR="00B732BA" w:rsidRPr="001735D8" w:rsidRDefault="00B732BA" w:rsidP="000A479A">
      <w:pPr>
        <w:jc w:val="both"/>
        <w:rPr>
          <w:szCs w:val="26"/>
        </w:rPr>
      </w:pP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>-C</w:t>
      </w:r>
    </w:p>
    <w:p w14:paraId="5620F23E" w14:textId="7946F904" w:rsidR="00A669E0" w:rsidRPr="001735D8" w:rsidRDefault="009C15D4" w:rsidP="000A479A">
      <w:pPr>
        <w:ind w:firstLine="708"/>
        <w:jc w:val="both"/>
        <w:rPr>
          <w:szCs w:val="26"/>
        </w:rPr>
      </w:pP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>-C —</w:t>
      </w:r>
      <w:r w:rsidR="003C670F" w:rsidRPr="001735D8">
        <w:rPr>
          <w:szCs w:val="26"/>
        </w:rPr>
        <w:t xml:space="preserve"> это </w:t>
      </w:r>
      <w:r w:rsidRPr="001735D8">
        <w:rPr>
          <w:szCs w:val="26"/>
        </w:rPr>
        <w:t>объектно-ориентированный язык программирования,</w:t>
      </w:r>
      <w:r w:rsidR="00B732BA" w:rsidRPr="001735D8">
        <w:rPr>
          <w:szCs w:val="26"/>
        </w:rPr>
        <w:t xml:space="preserve"> который</w:t>
      </w:r>
      <w:r w:rsidRPr="001735D8">
        <w:rPr>
          <w:szCs w:val="26"/>
        </w:rPr>
        <w:t xml:space="preserve"> </w:t>
      </w:r>
      <w:r w:rsidR="003C670F" w:rsidRPr="001735D8">
        <w:rPr>
          <w:szCs w:val="26"/>
        </w:rPr>
        <w:t xml:space="preserve">добавляет обмен сообщениями в стиле </w:t>
      </w:r>
      <w:proofErr w:type="spellStart"/>
      <w:r w:rsidR="003C670F" w:rsidRPr="001735D8">
        <w:rPr>
          <w:szCs w:val="26"/>
          <w:lang w:val="en-US"/>
        </w:rPr>
        <w:t>SmallTalk</w:t>
      </w:r>
      <w:proofErr w:type="spellEnd"/>
      <w:r w:rsidR="003C670F" w:rsidRPr="001735D8">
        <w:rPr>
          <w:szCs w:val="26"/>
        </w:rPr>
        <w:t>. И</w:t>
      </w:r>
      <w:r w:rsidRPr="001735D8">
        <w:rPr>
          <w:szCs w:val="26"/>
        </w:rPr>
        <w:t>спользуе</w:t>
      </w:r>
      <w:r w:rsidR="00B732BA" w:rsidRPr="001735D8">
        <w:rPr>
          <w:szCs w:val="26"/>
        </w:rPr>
        <w:t>тся</w:t>
      </w:r>
      <w:r w:rsidRPr="001735D8">
        <w:rPr>
          <w:szCs w:val="26"/>
        </w:rPr>
        <w:t xml:space="preserve"> корпорацией </w:t>
      </w:r>
      <w:proofErr w:type="spellStart"/>
      <w:r w:rsidRPr="001735D8">
        <w:rPr>
          <w:szCs w:val="26"/>
        </w:rPr>
        <w:t>Apple</w:t>
      </w:r>
      <w:proofErr w:type="spellEnd"/>
      <w:r w:rsidR="003C670F" w:rsidRPr="001735D8">
        <w:rPr>
          <w:szCs w:val="26"/>
        </w:rPr>
        <w:t xml:space="preserve"> в их продуктах </w:t>
      </w:r>
      <w:r w:rsidR="003C670F" w:rsidRPr="001735D8">
        <w:rPr>
          <w:szCs w:val="26"/>
          <w:lang w:val="en-US"/>
        </w:rPr>
        <w:t>macOS</w:t>
      </w:r>
      <w:r w:rsidR="003C670F" w:rsidRPr="001735D8">
        <w:rPr>
          <w:szCs w:val="26"/>
        </w:rPr>
        <w:t xml:space="preserve">, </w:t>
      </w:r>
      <w:r w:rsidR="003C670F" w:rsidRPr="001735D8">
        <w:rPr>
          <w:szCs w:val="26"/>
          <w:lang w:val="en-US"/>
        </w:rPr>
        <w:t>IOS</w:t>
      </w:r>
      <w:r w:rsidR="00B732BA" w:rsidRPr="001735D8">
        <w:rPr>
          <w:szCs w:val="26"/>
        </w:rPr>
        <w:t>.</w:t>
      </w:r>
      <w:r w:rsidR="00535DE5" w:rsidRPr="00FF0F93">
        <w:rPr>
          <w:szCs w:val="26"/>
          <w:vertAlign w:val="superscript"/>
        </w:rPr>
        <w:t>[34]</w:t>
      </w:r>
      <w:r w:rsidR="003C670F" w:rsidRPr="001735D8">
        <w:rPr>
          <w:szCs w:val="26"/>
        </w:rPr>
        <w:t xml:space="preserve"> </w:t>
      </w:r>
      <w:r w:rsidRPr="001735D8">
        <w:rPr>
          <w:szCs w:val="26"/>
        </w:rPr>
        <w:t xml:space="preserve"> </w:t>
      </w:r>
    </w:p>
    <w:p w14:paraId="2BAEDAA2" w14:textId="4CFC13B9" w:rsidR="00106D74" w:rsidRPr="001735D8" w:rsidRDefault="00106D74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Обратимся к истории. В начале 1980 годов очень популярным было структурное программирование. </w:t>
      </w:r>
      <w:r w:rsidR="00A669E0" w:rsidRPr="001735D8">
        <w:rPr>
          <w:szCs w:val="26"/>
        </w:rPr>
        <w:t xml:space="preserve">В его основе лежит представление программы в виде структуры, состоящей из отдельных блоков. </w:t>
      </w:r>
      <w:r w:rsidRPr="001735D8">
        <w:rPr>
          <w:szCs w:val="26"/>
        </w:rPr>
        <w:t xml:space="preserve">Благодаря </w:t>
      </w:r>
      <w:r w:rsidR="00A669E0" w:rsidRPr="001735D8">
        <w:rPr>
          <w:szCs w:val="26"/>
        </w:rPr>
        <w:t>такому</w:t>
      </w:r>
      <w:r w:rsidRPr="001735D8">
        <w:rPr>
          <w:szCs w:val="26"/>
        </w:rPr>
        <w:t xml:space="preserve"> программист мог разделить алгоритм на небольшие блоки. Тем не менее, по мере развития </w:t>
      </w:r>
      <w:r w:rsidR="00A669E0" w:rsidRPr="001735D8">
        <w:rPr>
          <w:szCs w:val="26"/>
        </w:rPr>
        <w:t>компьютерных технологий,</w:t>
      </w:r>
      <w:r w:rsidRPr="001735D8">
        <w:rPr>
          <w:szCs w:val="26"/>
        </w:rPr>
        <w:t xml:space="preserve"> возрастала сложность задач, которые необходимо было решать. С таким увеличением сложности структурное программирование приводило к снижению качества и удобства разработки. Разработчикам приходилось </w:t>
      </w:r>
      <w:r w:rsidR="005C5F91" w:rsidRPr="001735D8">
        <w:rPr>
          <w:szCs w:val="26"/>
        </w:rPr>
        <w:t>часто писать узкоспециализированные функции, которые редко могли использоваться в других программах.</w:t>
      </w:r>
    </w:p>
    <w:p w14:paraId="7D8D76BF" w14:textId="0470AC4C" w:rsidR="00A669E0" w:rsidRPr="001735D8" w:rsidRDefault="009F4F90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Примерно в это же время Брэдом Коксом и Томом </w:t>
      </w:r>
      <w:proofErr w:type="spellStart"/>
      <w:r w:rsidRPr="001735D8">
        <w:rPr>
          <w:szCs w:val="26"/>
        </w:rPr>
        <w:t>Лавом</w:t>
      </w:r>
      <w:proofErr w:type="spellEnd"/>
      <w:r w:rsidRPr="001735D8">
        <w:rPr>
          <w:szCs w:val="26"/>
        </w:rPr>
        <w:t xml:space="preserve"> в их компании </w:t>
      </w:r>
      <w:proofErr w:type="spellStart"/>
      <w:r w:rsidRPr="001735D8">
        <w:rPr>
          <w:szCs w:val="26"/>
        </w:rPr>
        <w:t>Productivity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Products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International</w:t>
      </w:r>
      <w:proofErr w:type="spellEnd"/>
      <w:r w:rsidRPr="001735D8">
        <w:rPr>
          <w:szCs w:val="26"/>
        </w:rPr>
        <w:t xml:space="preserve"> (PPI) задались целью решить эту проблему. В результате их работы был создан язык </w:t>
      </w:r>
      <w:r w:rsidRPr="001735D8">
        <w:rPr>
          <w:szCs w:val="26"/>
          <w:lang w:val="en-US"/>
        </w:rPr>
        <w:t>Objective</w:t>
      </w:r>
      <w:r w:rsidRPr="001735D8">
        <w:rPr>
          <w:szCs w:val="26"/>
        </w:rPr>
        <w:t>-</w:t>
      </w:r>
      <w:proofErr w:type="gramStart"/>
      <w:r w:rsidRPr="001735D8">
        <w:rPr>
          <w:szCs w:val="26"/>
          <w:lang w:val="en-US"/>
        </w:rPr>
        <w:t>C</w:t>
      </w:r>
      <w:r w:rsidRPr="001735D8">
        <w:rPr>
          <w:szCs w:val="26"/>
        </w:rPr>
        <w:t>.</w:t>
      </w:r>
      <w:r w:rsidR="00853FE2" w:rsidRPr="00FF0F93">
        <w:rPr>
          <w:szCs w:val="26"/>
          <w:vertAlign w:val="superscript"/>
        </w:rPr>
        <w:t>[</w:t>
      </w:r>
      <w:proofErr w:type="gramEnd"/>
      <w:r w:rsidR="00853FE2" w:rsidRPr="00FF0F93">
        <w:rPr>
          <w:szCs w:val="26"/>
          <w:vertAlign w:val="superscript"/>
        </w:rPr>
        <w:t>38]</w:t>
      </w:r>
      <w:r w:rsidRPr="001735D8">
        <w:rPr>
          <w:szCs w:val="26"/>
        </w:rPr>
        <w:t xml:space="preserve"> </w:t>
      </w:r>
    </w:p>
    <w:p w14:paraId="2AABE6F8" w14:textId="33E0FD72" w:rsidR="009C15D4" w:rsidRPr="001735D8" w:rsidRDefault="009F4F90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Новый </w:t>
      </w:r>
      <w:r w:rsidR="005C5F91" w:rsidRPr="001735D8">
        <w:rPr>
          <w:szCs w:val="26"/>
        </w:rPr>
        <w:t xml:space="preserve">язык должен был быть простым и основываться на языке Си, чтобы разработчикам было проще на него перейти. </w:t>
      </w:r>
      <w:r w:rsidR="009C15D4" w:rsidRPr="001735D8">
        <w:rPr>
          <w:szCs w:val="26"/>
        </w:rPr>
        <w:t xml:space="preserve">Одной из целей было также создание </w:t>
      </w:r>
      <w:r w:rsidR="009C15D4" w:rsidRPr="001735D8">
        <w:rPr>
          <w:szCs w:val="26"/>
        </w:rPr>
        <w:lastRenderedPageBreak/>
        <w:t>модели, в которой сами классы являются полноценными объектами, поддерживалась бы интроспекция и динамическая обработка сообщений.</w:t>
      </w:r>
    </w:p>
    <w:p w14:paraId="3BC4DFD5" w14:textId="36F28261" w:rsidR="009C15D4" w:rsidRPr="001735D8" w:rsidRDefault="009C15D4" w:rsidP="000A479A">
      <w:pPr>
        <w:ind w:firstLine="708"/>
        <w:jc w:val="both"/>
        <w:rPr>
          <w:szCs w:val="26"/>
        </w:rPr>
      </w:pP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>-C является расширением</w:t>
      </w:r>
      <w:r w:rsidR="005C5F91" w:rsidRPr="001735D8">
        <w:rPr>
          <w:szCs w:val="26"/>
        </w:rPr>
        <w:t xml:space="preserve"> языка</w:t>
      </w:r>
      <w:r w:rsidRPr="001735D8">
        <w:rPr>
          <w:szCs w:val="26"/>
        </w:rPr>
        <w:t xml:space="preserve"> С</w:t>
      </w:r>
      <w:r w:rsidR="005C5F91" w:rsidRPr="001735D8">
        <w:rPr>
          <w:szCs w:val="26"/>
        </w:rPr>
        <w:t>и</w:t>
      </w:r>
      <w:r w:rsidRPr="001735D8">
        <w:rPr>
          <w:szCs w:val="26"/>
        </w:rPr>
        <w:t>: любая программа</w:t>
      </w:r>
      <w:r w:rsidR="005C5F91" w:rsidRPr="001735D8">
        <w:rPr>
          <w:szCs w:val="26"/>
        </w:rPr>
        <w:t>, написанная</w:t>
      </w:r>
      <w:r w:rsidRPr="001735D8">
        <w:rPr>
          <w:szCs w:val="26"/>
        </w:rPr>
        <w:t xml:space="preserve"> </w:t>
      </w:r>
      <w:r w:rsidR="009F4F90" w:rsidRPr="001735D8">
        <w:rPr>
          <w:szCs w:val="26"/>
        </w:rPr>
        <w:t>на Си,</w:t>
      </w:r>
      <w:r w:rsidRPr="001735D8">
        <w:rPr>
          <w:szCs w:val="26"/>
        </w:rPr>
        <w:t xml:space="preserve"> является программой на </w:t>
      </w: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 xml:space="preserve">-C. Одной из отличительных черт </w:t>
      </w: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>-C является динамичность: решения, обычно принимаемые на этапе компиляции, здесь откладываются до этапа выполнения.</w:t>
      </w:r>
    </w:p>
    <w:p w14:paraId="7E5A12CA" w14:textId="25F98DCD" w:rsidR="009C15D4" w:rsidRPr="001735D8" w:rsidRDefault="009C15D4" w:rsidP="005F31B0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Язык </w:t>
      </w: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 xml:space="preserve">-C </w:t>
      </w:r>
      <w:r w:rsidR="00483742" w:rsidRPr="001735D8">
        <w:rPr>
          <w:szCs w:val="26"/>
        </w:rPr>
        <w:t xml:space="preserve">может </w:t>
      </w:r>
      <w:r w:rsidRPr="001735D8">
        <w:rPr>
          <w:szCs w:val="26"/>
        </w:rPr>
        <w:t>работ</w:t>
      </w:r>
      <w:r w:rsidR="00483742" w:rsidRPr="001735D8">
        <w:rPr>
          <w:szCs w:val="26"/>
        </w:rPr>
        <w:t>ать</w:t>
      </w:r>
      <w:r w:rsidRPr="001735D8">
        <w:rPr>
          <w:szCs w:val="26"/>
        </w:rPr>
        <w:t xml:space="preserve"> с метаинформацией</w:t>
      </w:r>
      <w:r w:rsidR="00483742" w:rsidRPr="001735D8">
        <w:rPr>
          <w:szCs w:val="26"/>
        </w:rPr>
        <w:t>.</w:t>
      </w:r>
      <w:r w:rsidRPr="001735D8">
        <w:rPr>
          <w:szCs w:val="26"/>
        </w:rPr>
        <w:t xml:space="preserve"> </w:t>
      </w:r>
      <w:r w:rsidR="005C5F91" w:rsidRPr="001735D8">
        <w:rPr>
          <w:szCs w:val="26"/>
        </w:rPr>
        <w:t xml:space="preserve">Другими словами, при выполнении всегда есть возможность узнать класс </w:t>
      </w:r>
      <w:r w:rsidR="009F4F90" w:rsidRPr="001735D8">
        <w:rPr>
          <w:szCs w:val="26"/>
        </w:rPr>
        <w:t>объекта</w:t>
      </w:r>
      <w:r w:rsidR="005C5F91" w:rsidRPr="001735D8">
        <w:rPr>
          <w:szCs w:val="26"/>
        </w:rPr>
        <w:t xml:space="preserve">, список его </w:t>
      </w:r>
      <w:r w:rsidR="009F4F90" w:rsidRPr="001735D8">
        <w:rPr>
          <w:szCs w:val="26"/>
        </w:rPr>
        <w:t>методов</w:t>
      </w:r>
      <w:r w:rsidR="005C5F91" w:rsidRPr="001735D8">
        <w:rPr>
          <w:szCs w:val="26"/>
        </w:rPr>
        <w:t>, проверить является ли класс потомком другого класса и т. д</w:t>
      </w:r>
      <w:r w:rsidRPr="001735D8">
        <w:rPr>
          <w:szCs w:val="26"/>
        </w:rPr>
        <w:t>.</w:t>
      </w:r>
      <w:r w:rsidR="005C5F91" w:rsidRPr="001735D8">
        <w:rPr>
          <w:szCs w:val="26"/>
        </w:rPr>
        <w:t xml:space="preserve"> </w:t>
      </w:r>
      <w:r w:rsidRPr="001735D8">
        <w:rPr>
          <w:szCs w:val="26"/>
        </w:rPr>
        <w:t>В языке</w:t>
      </w:r>
      <w:r w:rsidR="00483742" w:rsidRPr="001735D8">
        <w:rPr>
          <w:szCs w:val="26"/>
        </w:rPr>
        <w:t xml:space="preserve"> также</w:t>
      </w:r>
      <w:r w:rsidRPr="001735D8">
        <w:rPr>
          <w:szCs w:val="26"/>
        </w:rPr>
        <w:t xml:space="preserve"> есть поддержка протоколов (</w:t>
      </w:r>
      <w:r w:rsidR="009F4F90" w:rsidRPr="001735D8">
        <w:rPr>
          <w:szCs w:val="26"/>
        </w:rPr>
        <w:t>ᴨ</w:t>
      </w:r>
      <w:proofErr w:type="spellStart"/>
      <w:r w:rsidRPr="001735D8">
        <w:rPr>
          <w:szCs w:val="26"/>
        </w:rPr>
        <w:t>онятия</w:t>
      </w:r>
      <w:proofErr w:type="spellEnd"/>
      <w:r w:rsidRPr="001735D8">
        <w:rPr>
          <w:szCs w:val="26"/>
        </w:rPr>
        <w:t xml:space="preserve"> интерфейса объекта и протокола четко разделены). Поддерживается </w:t>
      </w:r>
      <w:r w:rsidR="002C38BE" w:rsidRPr="001735D8">
        <w:rPr>
          <w:szCs w:val="26"/>
        </w:rPr>
        <w:t xml:space="preserve">не множественное </w:t>
      </w:r>
      <w:r w:rsidRPr="001735D8">
        <w:rPr>
          <w:szCs w:val="26"/>
        </w:rPr>
        <w:t>наследование</w:t>
      </w:r>
      <w:r w:rsidR="002C38BE" w:rsidRPr="001735D8">
        <w:rPr>
          <w:szCs w:val="26"/>
        </w:rPr>
        <w:t>, но</w:t>
      </w:r>
      <w:r w:rsidRPr="001735D8">
        <w:rPr>
          <w:szCs w:val="26"/>
        </w:rPr>
        <w:t xml:space="preserve"> для протоколов поддерживается </w:t>
      </w:r>
      <w:r w:rsidR="002C38BE" w:rsidRPr="001735D8">
        <w:rPr>
          <w:szCs w:val="26"/>
        </w:rPr>
        <w:t xml:space="preserve">и </w:t>
      </w:r>
      <w:r w:rsidRPr="001735D8">
        <w:rPr>
          <w:szCs w:val="26"/>
        </w:rPr>
        <w:t xml:space="preserve">множественное наследование. Объект может быть унаследован от другого объекта и сразу нескольких протоколов (хотя это скорее не наследование протокола, а его поддержка). На данный момент язык </w:t>
      </w:r>
      <w:proofErr w:type="spellStart"/>
      <w:r w:rsidRPr="001735D8">
        <w:rPr>
          <w:szCs w:val="26"/>
        </w:rPr>
        <w:t>Objective</w:t>
      </w:r>
      <w:proofErr w:type="spellEnd"/>
      <w:r w:rsidRPr="001735D8">
        <w:rPr>
          <w:szCs w:val="26"/>
        </w:rPr>
        <w:t xml:space="preserve">-C поддерживается компиляторами </w:t>
      </w:r>
      <w:proofErr w:type="spellStart"/>
      <w:r w:rsidRPr="001735D8">
        <w:rPr>
          <w:szCs w:val="26"/>
        </w:rPr>
        <w:t>Clang</w:t>
      </w:r>
      <w:proofErr w:type="spellEnd"/>
      <w:r w:rsidRPr="001735D8">
        <w:rPr>
          <w:szCs w:val="26"/>
        </w:rPr>
        <w:t xml:space="preserve"> и GCC (под управлением </w:t>
      </w:r>
      <w:proofErr w:type="spellStart"/>
      <w:r w:rsidRPr="001735D8">
        <w:rPr>
          <w:szCs w:val="26"/>
        </w:rPr>
        <w:t>Windows</w:t>
      </w:r>
      <w:proofErr w:type="spellEnd"/>
      <w:r w:rsidRPr="001735D8">
        <w:rPr>
          <w:szCs w:val="26"/>
        </w:rPr>
        <w:t xml:space="preserve"> используется в составе </w:t>
      </w:r>
      <w:proofErr w:type="spellStart"/>
      <w:r w:rsidRPr="001735D8">
        <w:rPr>
          <w:szCs w:val="26"/>
        </w:rPr>
        <w:t>MinGW</w:t>
      </w:r>
      <w:proofErr w:type="spellEnd"/>
      <w:r w:rsidRPr="001735D8">
        <w:rPr>
          <w:szCs w:val="26"/>
        </w:rPr>
        <w:t xml:space="preserve"> или </w:t>
      </w:r>
      <w:proofErr w:type="spellStart"/>
      <w:r w:rsidRPr="001735D8">
        <w:rPr>
          <w:szCs w:val="26"/>
        </w:rPr>
        <w:t>cygwin</w:t>
      </w:r>
      <w:proofErr w:type="spellEnd"/>
      <w:r w:rsidRPr="001735D8">
        <w:rPr>
          <w:szCs w:val="26"/>
        </w:rPr>
        <w:t>).</w:t>
      </w:r>
    </w:p>
    <w:p w14:paraId="48224CCD" w14:textId="3D4BC427" w:rsidR="00483742" w:rsidRPr="001735D8" w:rsidRDefault="00483742" w:rsidP="000A479A">
      <w:pPr>
        <w:jc w:val="both"/>
        <w:rPr>
          <w:szCs w:val="26"/>
        </w:rPr>
      </w:pPr>
      <w:r w:rsidRPr="001735D8">
        <w:rPr>
          <w:szCs w:val="26"/>
          <w:lang w:val="en-US"/>
        </w:rPr>
        <w:t>Java</w:t>
      </w:r>
    </w:p>
    <w:p w14:paraId="2A9F26E3" w14:textId="0128EDA1" w:rsidR="002C38BE" w:rsidRPr="00FF0F93" w:rsidRDefault="009C15D4" w:rsidP="000A479A">
      <w:pPr>
        <w:ind w:firstLine="708"/>
        <w:jc w:val="both"/>
        <w:rPr>
          <w:szCs w:val="26"/>
          <w:vertAlign w:val="superscript"/>
        </w:rPr>
      </w:pPr>
      <w:proofErr w:type="spellStart"/>
      <w:r w:rsidRPr="001735D8">
        <w:rPr>
          <w:szCs w:val="26"/>
        </w:rPr>
        <w:t>Java</w:t>
      </w:r>
      <w:proofErr w:type="spellEnd"/>
      <w:r w:rsidR="00951806" w:rsidRPr="001735D8">
        <w:rPr>
          <w:szCs w:val="26"/>
        </w:rPr>
        <w:t xml:space="preserve"> (читается как </w:t>
      </w:r>
      <w:proofErr w:type="spellStart"/>
      <w:r w:rsidR="00951806" w:rsidRPr="001735D8">
        <w:rPr>
          <w:szCs w:val="26"/>
        </w:rPr>
        <w:t>джава</w:t>
      </w:r>
      <w:proofErr w:type="spellEnd"/>
      <w:r w:rsidR="00951806" w:rsidRPr="001735D8">
        <w:rPr>
          <w:szCs w:val="26"/>
        </w:rPr>
        <w:t>)</w:t>
      </w:r>
      <w:r w:rsidRPr="001735D8">
        <w:rPr>
          <w:szCs w:val="26"/>
        </w:rPr>
        <w:t xml:space="preserve"> —</w:t>
      </w:r>
      <w:r w:rsidR="00951806" w:rsidRPr="001735D8">
        <w:rPr>
          <w:szCs w:val="26"/>
        </w:rPr>
        <w:t xml:space="preserve"> </w:t>
      </w:r>
      <w:r w:rsidRPr="001735D8">
        <w:rPr>
          <w:szCs w:val="26"/>
        </w:rPr>
        <w:t>объектно-ориентированный язык программирования общего назначения,</w:t>
      </w:r>
      <w:r w:rsidR="00951806" w:rsidRPr="001735D8">
        <w:rPr>
          <w:szCs w:val="26"/>
        </w:rPr>
        <w:t xml:space="preserve"> со строгой типизацией. </w:t>
      </w:r>
      <w:r w:rsidR="00CC1D3D" w:rsidRPr="00FF0F93">
        <w:rPr>
          <w:szCs w:val="26"/>
          <w:vertAlign w:val="superscript"/>
        </w:rPr>
        <w:t>[6]</w:t>
      </w:r>
    </w:p>
    <w:p w14:paraId="6DE273AB" w14:textId="7C894C1E" w:rsidR="009C15D4" w:rsidRPr="001735D8" w:rsidRDefault="002C38BE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Его разработала компания </w:t>
      </w:r>
      <w:proofErr w:type="spellStart"/>
      <w:r w:rsidR="009C15D4" w:rsidRPr="001735D8">
        <w:rPr>
          <w:szCs w:val="26"/>
        </w:rPr>
        <w:t>Sun</w:t>
      </w:r>
      <w:proofErr w:type="spellEnd"/>
      <w:r w:rsidR="009C15D4" w:rsidRPr="001735D8">
        <w:rPr>
          <w:szCs w:val="26"/>
        </w:rPr>
        <w:t xml:space="preserve"> </w:t>
      </w:r>
      <w:proofErr w:type="spellStart"/>
      <w:r w:rsidR="009C15D4" w:rsidRPr="001735D8">
        <w:rPr>
          <w:szCs w:val="26"/>
        </w:rPr>
        <w:t>Microsystems</w:t>
      </w:r>
      <w:proofErr w:type="spellEnd"/>
      <w:r w:rsidRPr="001735D8">
        <w:rPr>
          <w:szCs w:val="26"/>
        </w:rPr>
        <w:t xml:space="preserve">, которая позже была приобретена компанией </w:t>
      </w:r>
      <w:proofErr w:type="spellStart"/>
      <w:r w:rsidR="009C15D4" w:rsidRPr="001735D8">
        <w:rPr>
          <w:szCs w:val="26"/>
        </w:rPr>
        <w:t>Oracle</w:t>
      </w:r>
      <w:proofErr w:type="spellEnd"/>
      <w:r w:rsidR="009C15D4" w:rsidRPr="001735D8">
        <w:rPr>
          <w:szCs w:val="26"/>
        </w:rPr>
        <w:t xml:space="preserve">. Разработка ведётся сообществом, организованным через </w:t>
      </w:r>
      <w:proofErr w:type="spellStart"/>
      <w:r w:rsidR="009C15D4" w:rsidRPr="001735D8">
        <w:rPr>
          <w:szCs w:val="26"/>
        </w:rPr>
        <w:t>Java</w:t>
      </w:r>
      <w:proofErr w:type="spellEnd"/>
      <w:r w:rsidR="009C15D4" w:rsidRPr="001735D8">
        <w:rPr>
          <w:szCs w:val="26"/>
        </w:rPr>
        <w:t xml:space="preserve"> </w:t>
      </w:r>
      <w:proofErr w:type="spellStart"/>
      <w:r w:rsidR="009C15D4" w:rsidRPr="001735D8">
        <w:rPr>
          <w:szCs w:val="26"/>
        </w:rPr>
        <w:t>Community</w:t>
      </w:r>
      <w:proofErr w:type="spellEnd"/>
      <w:r w:rsidR="009C15D4" w:rsidRPr="001735D8">
        <w:rPr>
          <w:szCs w:val="26"/>
        </w:rPr>
        <w:t xml:space="preserve"> </w:t>
      </w:r>
      <w:proofErr w:type="spellStart"/>
      <w:r w:rsidR="009C15D4" w:rsidRPr="001735D8">
        <w:rPr>
          <w:szCs w:val="26"/>
        </w:rPr>
        <w:t>Process</w:t>
      </w:r>
      <w:proofErr w:type="spellEnd"/>
      <w:r w:rsidR="00951806" w:rsidRPr="001735D8">
        <w:rPr>
          <w:szCs w:val="26"/>
        </w:rPr>
        <w:t>.</w:t>
      </w:r>
      <w:r w:rsidR="009C15D4" w:rsidRPr="001735D8">
        <w:rPr>
          <w:szCs w:val="26"/>
        </w:rPr>
        <w:t xml:space="preserve"> </w:t>
      </w:r>
      <w:r w:rsidR="00951806" w:rsidRPr="001735D8">
        <w:rPr>
          <w:szCs w:val="26"/>
        </w:rPr>
        <w:t>Я</w:t>
      </w:r>
      <w:r w:rsidR="009C15D4" w:rsidRPr="001735D8">
        <w:rPr>
          <w:szCs w:val="26"/>
        </w:rPr>
        <w:t xml:space="preserve">зык и основные реализующие его технологии распространяются по лицензии. Права на торговую марку принадлежат корпорации </w:t>
      </w:r>
      <w:proofErr w:type="spellStart"/>
      <w:r w:rsidR="009C15D4" w:rsidRPr="001735D8">
        <w:rPr>
          <w:szCs w:val="26"/>
        </w:rPr>
        <w:t>Oracle</w:t>
      </w:r>
      <w:proofErr w:type="spellEnd"/>
      <w:r w:rsidR="009C15D4" w:rsidRPr="001735D8">
        <w:rPr>
          <w:szCs w:val="26"/>
        </w:rPr>
        <w:t>.</w:t>
      </w:r>
    </w:p>
    <w:p w14:paraId="7D62F503" w14:textId="6A787740" w:rsidR="002C38BE" w:rsidRPr="001735D8" w:rsidRDefault="002C38BE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>Приложения, которые разрабатываются на этом языке переводятся в специальный байт-</w:t>
      </w:r>
      <w:proofErr w:type="gramStart"/>
      <w:r w:rsidRPr="001735D8">
        <w:rPr>
          <w:szCs w:val="26"/>
        </w:rPr>
        <w:t>код</w:t>
      </w:r>
      <w:r w:rsidR="003D0A65" w:rsidRPr="003D0A65">
        <w:rPr>
          <w:szCs w:val="26"/>
          <w:vertAlign w:val="superscript"/>
        </w:rPr>
        <w:t>[</w:t>
      </w:r>
      <w:proofErr w:type="gramEnd"/>
      <w:r w:rsidR="003D0A65" w:rsidRPr="003D0A65">
        <w:rPr>
          <w:szCs w:val="26"/>
          <w:vertAlign w:val="superscript"/>
        </w:rPr>
        <w:t>19]</w:t>
      </w:r>
      <w:r w:rsidRPr="001735D8">
        <w:rPr>
          <w:szCs w:val="26"/>
        </w:rPr>
        <w:t xml:space="preserve">, благодаря чему могут запускаться на любой архитектуре, в которой есть </w:t>
      </w:r>
      <w:r w:rsidRPr="001735D8">
        <w:rPr>
          <w:szCs w:val="26"/>
          <w:lang w:val="en-US"/>
        </w:rPr>
        <w:t>JVM</w:t>
      </w:r>
      <w:r w:rsidRPr="001735D8">
        <w:rPr>
          <w:szCs w:val="26"/>
        </w:rPr>
        <w:t xml:space="preserve">. </w:t>
      </w:r>
      <w:r w:rsidRPr="001735D8">
        <w:rPr>
          <w:szCs w:val="26"/>
          <w:lang w:val="en-US"/>
        </w:rPr>
        <w:t>JVM</w:t>
      </w:r>
      <w:r w:rsidRPr="001735D8">
        <w:rPr>
          <w:szCs w:val="26"/>
        </w:rPr>
        <w:t xml:space="preserve"> (</w:t>
      </w:r>
      <w:r w:rsidRPr="001735D8">
        <w:rPr>
          <w:szCs w:val="26"/>
          <w:lang w:val="en-US"/>
        </w:rPr>
        <w:t>Java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Virtual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Machine</w:t>
      </w:r>
      <w:r w:rsidRPr="001735D8">
        <w:rPr>
          <w:szCs w:val="26"/>
        </w:rPr>
        <w:t>) – виртуальная машина, которая запускает байт-код.</w:t>
      </w:r>
      <w:r w:rsidR="00CC1D3D" w:rsidRPr="00CC1D3D">
        <w:rPr>
          <w:szCs w:val="26"/>
          <w:vertAlign w:val="superscript"/>
        </w:rPr>
        <w:t>[8]</w:t>
      </w:r>
      <w:r w:rsidRPr="001735D8">
        <w:rPr>
          <w:szCs w:val="26"/>
        </w:rPr>
        <w:t xml:space="preserve"> Официально язык был запущен в 1995 году. В данное время стабильно занимает самые высокие места в рейтинге лучших языков программирования.</w:t>
      </w:r>
    </w:p>
    <w:p w14:paraId="2B456CA0" w14:textId="6F4AE9ED" w:rsidR="009C15D4" w:rsidRPr="001735D8" w:rsidRDefault="009C15D4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Изначально </w:t>
      </w:r>
      <w:r w:rsidR="00C40F70" w:rsidRPr="001735D8">
        <w:rPr>
          <w:szCs w:val="26"/>
        </w:rPr>
        <w:t xml:space="preserve">этот </w:t>
      </w:r>
      <w:r w:rsidRPr="001735D8">
        <w:rPr>
          <w:szCs w:val="26"/>
        </w:rPr>
        <w:t xml:space="preserve">язык назывался </w:t>
      </w:r>
      <w:proofErr w:type="spellStart"/>
      <w:r w:rsidRPr="001735D8">
        <w:rPr>
          <w:szCs w:val="26"/>
        </w:rPr>
        <w:t>Oak</w:t>
      </w:r>
      <w:proofErr w:type="spellEnd"/>
      <w:r w:rsidRPr="001735D8">
        <w:rPr>
          <w:szCs w:val="26"/>
        </w:rPr>
        <w:t xml:space="preserve"> («Дуб»)</w:t>
      </w:r>
      <w:r w:rsidR="00951806"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26]</w:t>
      </w:r>
      <w:r w:rsidR="00951806" w:rsidRPr="001735D8">
        <w:rPr>
          <w:szCs w:val="26"/>
        </w:rPr>
        <w:t xml:space="preserve"> </w:t>
      </w:r>
      <w:r w:rsidR="002C38BE" w:rsidRPr="001735D8">
        <w:rPr>
          <w:szCs w:val="26"/>
        </w:rPr>
        <w:t>Его разрабатывал Джеймс Гослинг для того, чтобы создавать ПО для бытовых электронных устройств.</w:t>
      </w:r>
      <w:r w:rsidR="00FC3048" w:rsidRPr="00FC3048">
        <w:rPr>
          <w:szCs w:val="26"/>
          <w:vertAlign w:val="superscript"/>
        </w:rPr>
        <w:t>[15]</w:t>
      </w:r>
      <w:r w:rsidR="002C38BE" w:rsidRPr="001735D8">
        <w:rPr>
          <w:szCs w:val="26"/>
        </w:rPr>
        <w:t xml:space="preserve"> </w:t>
      </w:r>
      <w:r w:rsidRPr="001735D8">
        <w:rPr>
          <w:szCs w:val="26"/>
        </w:rPr>
        <w:t>Из-</w:t>
      </w:r>
      <w:r w:rsidRPr="001735D8">
        <w:rPr>
          <w:szCs w:val="26"/>
        </w:rPr>
        <w:lastRenderedPageBreak/>
        <w:t xml:space="preserve">за того, что язык с таким названием уже существовал, </w:t>
      </w:r>
      <w:proofErr w:type="spellStart"/>
      <w:r w:rsidRPr="001735D8">
        <w:rPr>
          <w:szCs w:val="26"/>
        </w:rPr>
        <w:t>Oak</w:t>
      </w:r>
      <w:proofErr w:type="spellEnd"/>
      <w:r w:rsidRPr="001735D8">
        <w:rPr>
          <w:szCs w:val="26"/>
        </w:rPr>
        <w:t xml:space="preserve"> был переименован в </w:t>
      </w:r>
      <w:proofErr w:type="spellStart"/>
      <w:r w:rsidRPr="001735D8">
        <w:rPr>
          <w:szCs w:val="26"/>
        </w:rPr>
        <w:t>Java</w:t>
      </w:r>
      <w:proofErr w:type="spellEnd"/>
      <w:r w:rsidRPr="001735D8">
        <w:rPr>
          <w:szCs w:val="26"/>
        </w:rPr>
        <w:t xml:space="preserve">. </w:t>
      </w:r>
      <w:r w:rsidR="002C38BE" w:rsidRPr="001735D8">
        <w:rPr>
          <w:szCs w:val="26"/>
        </w:rPr>
        <w:t>По одной из версий, язык получил такое название из-за острова Ява, по другой название является аллюзией на кофе-машину, которая является примером бытового устройства, для которого этот язык и создавался.</w:t>
      </w:r>
      <w:r w:rsidR="00535DE5" w:rsidRPr="00535DE5">
        <w:rPr>
          <w:szCs w:val="26"/>
          <w:vertAlign w:val="superscript"/>
        </w:rPr>
        <w:t>[27]</w:t>
      </w:r>
      <w:r w:rsidRPr="001735D8">
        <w:rPr>
          <w:szCs w:val="26"/>
        </w:rPr>
        <w:t xml:space="preserve"> В соответствии с этимологией в русскоязычной литературе с конца двадцатого и до первых лет двадцать первого века название языка нередко переводилось как Ява, а не транскрибировалось.</w:t>
      </w:r>
    </w:p>
    <w:p w14:paraId="54A17873" w14:textId="163D096D" w:rsidR="009C15D4" w:rsidRPr="001735D8" w:rsidRDefault="00D050A7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>Начиная с</w:t>
      </w:r>
      <w:r w:rsidR="009C15D4" w:rsidRPr="001735D8">
        <w:rPr>
          <w:szCs w:val="26"/>
        </w:rPr>
        <w:t xml:space="preserve"> середины 1990-х годов язык стал</w:t>
      </w:r>
      <w:r w:rsidRPr="001735D8">
        <w:rPr>
          <w:szCs w:val="26"/>
        </w:rPr>
        <w:t xml:space="preserve"> очень</w:t>
      </w:r>
      <w:r w:rsidR="009C15D4" w:rsidRPr="001735D8">
        <w:rPr>
          <w:szCs w:val="26"/>
        </w:rPr>
        <w:t xml:space="preserve"> широко использоваться для </w:t>
      </w:r>
      <w:r w:rsidRPr="001735D8">
        <w:rPr>
          <w:szCs w:val="26"/>
        </w:rPr>
        <w:t>разработки</w:t>
      </w:r>
      <w:r w:rsidR="009C15D4" w:rsidRPr="001735D8">
        <w:rPr>
          <w:szCs w:val="26"/>
        </w:rPr>
        <w:t xml:space="preserve"> клиентских приложений и серверного </w:t>
      </w:r>
      <w:r w:rsidRPr="001735D8">
        <w:rPr>
          <w:szCs w:val="26"/>
        </w:rPr>
        <w:t>ПО</w:t>
      </w:r>
      <w:r w:rsidR="009C15D4"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22]</w:t>
      </w:r>
      <w:r w:rsidR="009C15D4" w:rsidRPr="001735D8">
        <w:rPr>
          <w:szCs w:val="26"/>
        </w:rPr>
        <w:t xml:space="preserve"> Тогда же определённое распространение получила технология </w:t>
      </w:r>
      <w:proofErr w:type="spellStart"/>
      <w:r w:rsidR="009C15D4" w:rsidRPr="001735D8">
        <w:rPr>
          <w:szCs w:val="26"/>
        </w:rPr>
        <w:t>Java</w:t>
      </w:r>
      <w:proofErr w:type="spellEnd"/>
      <w:r w:rsidR="009C15D4" w:rsidRPr="001735D8">
        <w:rPr>
          <w:szCs w:val="26"/>
        </w:rPr>
        <w:t xml:space="preserve">-апплетов — графических </w:t>
      </w:r>
      <w:proofErr w:type="spellStart"/>
      <w:r w:rsidR="009C15D4" w:rsidRPr="001735D8">
        <w:rPr>
          <w:szCs w:val="26"/>
        </w:rPr>
        <w:t>Java</w:t>
      </w:r>
      <w:proofErr w:type="spellEnd"/>
      <w:r w:rsidR="009C15D4" w:rsidRPr="001735D8">
        <w:rPr>
          <w:szCs w:val="26"/>
        </w:rPr>
        <w:t xml:space="preserve">-приложений, </w:t>
      </w:r>
      <w:r w:rsidRPr="001735D8">
        <w:rPr>
          <w:szCs w:val="26"/>
        </w:rPr>
        <w:t xml:space="preserve">которые </w:t>
      </w:r>
      <w:r w:rsidR="009C15D4" w:rsidRPr="001735D8">
        <w:rPr>
          <w:szCs w:val="26"/>
        </w:rPr>
        <w:t>встраива</w:t>
      </w:r>
      <w:r w:rsidRPr="001735D8">
        <w:rPr>
          <w:szCs w:val="26"/>
        </w:rPr>
        <w:t>лись</w:t>
      </w:r>
      <w:r w:rsidR="009C15D4" w:rsidRPr="001735D8">
        <w:rPr>
          <w:szCs w:val="26"/>
        </w:rPr>
        <w:t xml:space="preserve"> в веб-страницы</w:t>
      </w:r>
      <w:r w:rsidRPr="001735D8">
        <w:rPr>
          <w:szCs w:val="26"/>
        </w:rPr>
        <w:t>.</w:t>
      </w:r>
      <w:r w:rsidR="005D240E" w:rsidRPr="005D240E">
        <w:rPr>
          <w:szCs w:val="26"/>
          <w:vertAlign w:val="superscript"/>
        </w:rPr>
        <w:t>[9]</w:t>
      </w:r>
      <w:r w:rsidR="009C15D4" w:rsidRPr="001735D8">
        <w:rPr>
          <w:szCs w:val="26"/>
        </w:rPr>
        <w:t xml:space="preserve"> </w:t>
      </w:r>
      <w:r w:rsidRPr="001735D8">
        <w:rPr>
          <w:szCs w:val="26"/>
        </w:rPr>
        <w:t>С</w:t>
      </w:r>
      <w:r w:rsidR="009C15D4" w:rsidRPr="001735D8">
        <w:rPr>
          <w:szCs w:val="26"/>
        </w:rPr>
        <w:t xml:space="preserve"> развитием возможностей динамических веб-страниц в 2000-е годы технология стала применяться редко.</w:t>
      </w:r>
    </w:p>
    <w:p w14:paraId="5702229F" w14:textId="71C1A8D8" w:rsidR="00D050A7" w:rsidRPr="005F31B0" w:rsidRDefault="009C15D4" w:rsidP="005F31B0">
      <w:pPr>
        <w:ind w:firstLine="708"/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В веб-разработке применяется </w:t>
      </w:r>
      <w:proofErr w:type="spellStart"/>
      <w:r w:rsidRPr="001735D8">
        <w:rPr>
          <w:szCs w:val="26"/>
        </w:rPr>
        <w:t>Spring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ramework</w:t>
      </w:r>
      <w:proofErr w:type="spellEnd"/>
      <w:r w:rsidR="00D050A7" w:rsidRPr="001735D8">
        <w:rPr>
          <w:szCs w:val="26"/>
        </w:rPr>
        <w:t>,</w:t>
      </w:r>
      <w:r w:rsidRPr="001735D8">
        <w:rPr>
          <w:szCs w:val="26"/>
        </w:rPr>
        <w:t xml:space="preserve"> для документирования используется утилита </w:t>
      </w:r>
      <w:proofErr w:type="spellStart"/>
      <w:r w:rsidRPr="001735D8">
        <w:rPr>
          <w:szCs w:val="26"/>
        </w:rPr>
        <w:t>Javadoc</w:t>
      </w:r>
      <w:proofErr w:type="spellEnd"/>
      <w:r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29]</w:t>
      </w:r>
    </w:p>
    <w:p w14:paraId="2EFC01CD" w14:textId="3FFDDE6A" w:rsidR="00D050A7" w:rsidRPr="001735D8" w:rsidRDefault="00D050A7" w:rsidP="000A479A">
      <w:pPr>
        <w:jc w:val="both"/>
        <w:rPr>
          <w:szCs w:val="26"/>
        </w:rPr>
      </w:pPr>
      <w:r w:rsidRPr="001735D8">
        <w:rPr>
          <w:szCs w:val="26"/>
          <w:lang w:val="en-US"/>
        </w:rPr>
        <w:t>Python</w:t>
      </w:r>
    </w:p>
    <w:p w14:paraId="5566741D" w14:textId="217F1C87" w:rsidR="00C40F70" w:rsidRPr="001735D8" w:rsidRDefault="009C15D4" w:rsidP="000A479A">
      <w:pPr>
        <w:ind w:firstLine="708"/>
        <w:jc w:val="both"/>
        <w:rPr>
          <w:szCs w:val="26"/>
        </w:rPr>
      </w:pPr>
      <w:proofErr w:type="spellStart"/>
      <w:r w:rsidRPr="001735D8">
        <w:rPr>
          <w:szCs w:val="26"/>
        </w:rPr>
        <w:t>Python</w:t>
      </w:r>
      <w:proofErr w:type="spellEnd"/>
      <w:r w:rsidRPr="001735D8">
        <w:rPr>
          <w:szCs w:val="26"/>
        </w:rPr>
        <w:t xml:space="preserve"> (в русском языке встречаются названия </w:t>
      </w:r>
      <w:proofErr w:type="spellStart"/>
      <w:r w:rsidRPr="001735D8">
        <w:rPr>
          <w:szCs w:val="26"/>
        </w:rPr>
        <w:t>пито́н</w:t>
      </w:r>
      <w:proofErr w:type="spellEnd"/>
      <w:r w:rsidRPr="001735D8">
        <w:rPr>
          <w:szCs w:val="26"/>
        </w:rPr>
        <w:t xml:space="preserve"> или </w:t>
      </w:r>
      <w:proofErr w:type="spellStart"/>
      <w:r w:rsidRPr="001735D8">
        <w:rPr>
          <w:szCs w:val="26"/>
        </w:rPr>
        <w:t>па́йтон</w:t>
      </w:r>
      <w:proofErr w:type="spellEnd"/>
      <w:r w:rsidRPr="001735D8">
        <w:rPr>
          <w:szCs w:val="26"/>
        </w:rPr>
        <w:t>) — высокоуровневый язык программирования общего назначения с динамической строгой типизацией и автоматическим управлением памятью</w:t>
      </w:r>
      <w:r w:rsidR="00D050A7" w:rsidRPr="001735D8">
        <w:rPr>
          <w:szCs w:val="26"/>
        </w:rPr>
        <w:t>.</w:t>
      </w:r>
    </w:p>
    <w:p w14:paraId="2EC3BB57" w14:textId="16033D7C" w:rsidR="007F1649" w:rsidRPr="001735D8" w:rsidRDefault="007F1649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Язык разрабатывался с целью повысить производительность разработчика и улучшить читаемость кода. Он полностью объектно-ориентированный. </w:t>
      </w:r>
      <w:r w:rsidR="009C15D4" w:rsidRPr="001735D8">
        <w:rPr>
          <w:szCs w:val="26"/>
        </w:rPr>
        <w:t>Необычной особенностью</w:t>
      </w:r>
      <w:r w:rsidR="00C40F70" w:rsidRPr="001735D8">
        <w:rPr>
          <w:szCs w:val="26"/>
        </w:rPr>
        <w:t xml:space="preserve"> этого</w:t>
      </w:r>
      <w:r w:rsidR="009C15D4" w:rsidRPr="001735D8">
        <w:rPr>
          <w:szCs w:val="26"/>
        </w:rPr>
        <w:t xml:space="preserve"> языка является </w:t>
      </w:r>
      <w:r w:rsidR="00C40F70" w:rsidRPr="001735D8">
        <w:rPr>
          <w:szCs w:val="26"/>
        </w:rPr>
        <w:t>отделение</w:t>
      </w:r>
      <w:r w:rsidR="009C15D4" w:rsidRPr="001735D8">
        <w:rPr>
          <w:szCs w:val="26"/>
        </w:rPr>
        <w:t xml:space="preserve"> блоков кода пробельными отступами</w:t>
      </w:r>
      <w:r w:rsidR="00C40F70" w:rsidRPr="001735D8">
        <w:rPr>
          <w:szCs w:val="26"/>
        </w:rPr>
        <w:t xml:space="preserve"> вместо точки с запятой</w:t>
      </w:r>
      <w:r w:rsidR="009C15D4" w:rsidRPr="001735D8">
        <w:rPr>
          <w:szCs w:val="26"/>
        </w:rPr>
        <w:t xml:space="preserve">. </w:t>
      </w:r>
      <w:r w:rsidRPr="001735D8">
        <w:rPr>
          <w:szCs w:val="26"/>
        </w:rPr>
        <w:t>Синтаксис довольно простой и минималистичный, из-за чего довольно редко приходится обращаться к документации. Часто этот язык используется для написания скриптов. Одним из основных недостатков является низкая скорость работы и более высокое потребление памяти в сравнении с аналогичным кодом, написанным на Си или С++</w:t>
      </w:r>
    </w:p>
    <w:p w14:paraId="0829BB3D" w14:textId="77777777" w:rsidR="001A6220" w:rsidRPr="001735D8" w:rsidRDefault="009C15D4" w:rsidP="000A479A">
      <w:pPr>
        <w:ind w:firstLine="708"/>
        <w:jc w:val="both"/>
        <w:rPr>
          <w:szCs w:val="26"/>
        </w:rPr>
      </w:pPr>
      <w:proofErr w:type="spellStart"/>
      <w:r w:rsidRPr="001735D8">
        <w:rPr>
          <w:szCs w:val="26"/>
        </w:rPr>
        <w:t>Python</w:t>
      </w:r>
      <w:proofErr w:type="spellEnd"/>
      <w:r w:rsidRPr="001735D8">
        <w:rPr>
          <w:szCs w:val="26"/>
        </w:rPr>
        <w:t xml:space="preserve"> является языком</w:t>
      </w:r>
      <w:r w:rsidR="00C40F70" w:rsidRPr="001735D8">
        <w:rPr>
          <w:szCs w:val="26"/>
        </w:rPr>
        <w:t>, поддерживающим различные парадигмы</w:t>
      </w:r>
      <w:r w:rsidR="001A6220" w:rsidRPr="001735D8">
        <w:rPr>
          <w:szCs w:val="26"/>
        </w:rPr>
        <w:t>:</w:t>
      </w:r>
    </w:p>
    <w:p w14:paraId="77C3DCD9" w14:textId="77777777" w:rsidR="001A6220" w:rsidRPr="001735D8" w:rsidRDefault="009C15D4" w:rsidP="00A374ED">
      <w:pPr>
        <w:pStyle w:val="a3"/>
        <w:numPr>
          <w:ilvl w:val="0"/>
          <w:numId w:val="19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ограммирования</w:t>
      </w:r>
      <w:r w:rsidR="00C40F70" w:rsidRPr="001735D8">
        <w:rPr>
          <w:szCs w:val="26"/>
        </w:rPr>
        <w:t>:</w:t>
      </w:r>
      <w:r w:rsidRPr="001735D8">
        <w:rPr>
          <w:szCs w:val="26"/>
        </w:rPr>
        <w:t xml:space="preserve"> императивное</w:t>
      </w:r>
      <w:r w:rsidR="00C40F70" w:rsidRPr="001735D8">
        <w:rPr>
          <w:szCs w:val="26"/>
        </w:rPr>
        <w:t xml:space="preserve">, </w:t>
      </w:r>
      <w:proofErr w:type="spellStart"/>
      <w:r w:rsidR="00C40F70" w:rsidRPr="001735D8">
        <w:rPr>
          <w:szCs w:val="26"/>
        </w:rPr>
        <w:t>метапрограммирование</w:t>
      </w:r>
      <w:proofErr w:type="spellEnd"/>
    </w:p>
    <w:p w14:paraId="3EA4BEFB" w14:textId="77777777" w:rsidR="001A6220" w:rsidRPr="001735D8" w:rsidRDefault="009C15D4" w:rsidP="00A374ED">
      <w:pPr>
        <w:pStyle w:val="a3"/>
        <w:numPr>
          <w:ilvl w:val="0"/>
          <w:numId w:val="19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роцедурное</w:t>
      </w:r>
    </w:p>
    <w:p w14:paraId="26579821" w14:textId="77777777" w:rsidR="001A6220" w:rsidRPr="001735D8" w:rsidRDefault="009C15D4" w:rsidP="00A374ED">
      <w:pPr>
        <w:pStyle w:val="a3"/>
        <w:numPr>
          <w:ilvl w:val="0"/>
          <w:numId w:val="19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труктурное</w:t>
      </w:r>
    </w:p>
    <w:p w14:paraId="3259D366" w14:textId="4926D0C2" w:rsidR="001A6220" w:rsidRPr="001735D8" w:rsidRDefault="009C15D4" w:rsidP="00A374ED">
      <w:pPr>
        <w:pStyle w:val="a3"/>
        <w:numPr>
          <w:ilvl w:val="0"/>
          <w:numId w:val="19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объектно-ориентированное программирование</w:t>
      </w:r>
    </w:p>
    <w:p w14:paraId="65E9BD12" w14:textId="77777777" w:rsidR="001A6220" w:rsidRPr="001735D8" w:rsidRDefault="009C15D4" w:rsidP="00A374ED">
      <w:pPr>
        <w:pStyle w:val="a3"/>
        <w:numPr>
          <w:ilvl w:val="0"/>
          <w:numId w:val="19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функциональное программирование.</w:t>
      </w:r>
    </w:p>
    <w:p w14:paraId="593C444D" w14:textId="3B0FBD9B" w:rsidR="00C40F70" w:rsidRPr="001735D8" w:rsidRDefault="009C15D4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 xml:space="preserve"> Задачи обобщённого программирования решаются за счёт динамической типизации. </w:t>
      </w:r>
      <w:proofErr w:type="spellStart"/>
      <w:r w:rsidRPr="001735D8">
        <w:rPr>
          <w:szCs w:val="26"/>
        </w:rPr>
        <w:t>Аспектно</w:t>
      </w:r>
      <w:proofErr w:type="spellEnd"/>
      <w:r w:rsidRPr="001735D8">
        <w:rPr>
          <w:szCs w:val="26"/>
        </w:rPr>
        <w:t xml:space="preserve">-ориентированное программирование частично поддерживается </w:t>
      </w:r>
      <w:r w:rsidR="00C40F70" w:rsidRPr="001735D8">
        <w:rPr>
          <w:szCs w:val="26"/>
        </w:rPr>
        <w:t xml:space="preserve">с помощью </w:t>
      </w:r>
      <w:r w:rsidRPr="001735D8">
        <w:rPr>
          <w:szCs w:val="26"/>
        </w:rPr>
        <w:t>декоратор</w:t>
      </w:r>
      <w:r w:rsidR="00C40F70" w:rsidRPr="001735D8">
        <w:rPr>
          <w:szCs w:val="26"/>
        </w:rPr>
        <w:t>ов</w:t>
      </w:r>
      <w:r w:rsidRPr="001735D8">
        <w:rPr>
          <w:szCs w:val="26"/>
        </w:rPr>
        <w:t>, более полноценная поддержка обеспечивается</w:t>
      </w:r>
      <w:r w:rsidR="00C40F70" w:rsidRPr="001735D8">
        <w:rPr>
          <w:szCs w:val="26"/>
        </w:rPr>
        <w:t xml:space="preserve"> благодаря</w:t>
      </w:r>
      <w:r w:rsidRPr="001735D8">
        <w:rPr>
          <w:szCs w:val="26"/>
        </w:rPr>
        <w:t xml:space="preserve"> дополнительным фреймворкам. Такие методики как контрактное и логическое программирование можно реализовать с помощью библиотек или расширений.</w:t>
      </w:r>
    </w:p>
    <w:p w14:paraId="04556FE2" w14:textId="69605F9E" w:rsidR="00311BBB" w:rsidRPr="001735D8" w:rsidRDefault="00311BBB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>Самыми основными чертами этого языка являются: динамическая типизация, обработка исключений, автоматическое управление памятью, многопоточные вычисления, высокоуровневые структуры данных и т. д. Кроме того, есть возможность разбивать программы на модули. Далее эти модули можно разбивать на пакеты</w:t>
      </w:r>
    </w:p>
    <w:p w14:paraId="7BB048AC" w14:textId="73ADCD0E" w:rsidR="009C15D4" w:rsidRPr="001735D8" w:rsidRDefault="007F1649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 xml:space="preserve">В стандартную библиотеку питона входит большое количество полезных функций от утилит для работы с текстом, до средств для написания сетевых приложений. </w:t>
      </w:r>
      <w:r w:rsidR="0021269F" w:rsidRPr="001735D8">
        <w:rPr>
          <w:szCs w:val="26"/>
        </w:rPr>
        <w:t xml:space="preserve">Также всегда можно подключить дополнительные возможности вроде </w:t>
      </w:r>
      <w:proofErr w:type="spellStart"/>
      <w:r w:rsidR="0021269F" w:rsidRPr="001735D8">
        <w:rPr>
          <w:szCs w:val="26"/>
        </w:rPr>
        <w:t>матмоделирования</w:t>
      </w:r>
      <w:proofErr w:type="spellEnd"/>
      <w:r w:rsidR="0021269F" w:rsidRPr="001735D8">
        <w:rPr>
          <w:szCs w:val="26"/>
        </w:rPr>
        <w:t>, написания веб-приложений, разработки игр и т. д.</w:t>
      </w:r>
      <w:r w:rsidR="009C15D4" w:rsidRPr="001735D8">
        <w:rPr>
          <w:szCs w:val="26"/>
        </w:rPr>
        <w:t xml:space="preserve"> Существует и специализированный репозиторий программного обеспечения, написанного на </w:t>
      </w:r>
      <w:proofErr w:type="spellStart"/>
      <w:r w:rsidR="009C15D4" w:rsidRPr="001735D8">
        <w:rPr>
          <w:szCs w:val="26"/>
        </w:rPr>
        <w:t>Python</w:t>
      </w:r>
      <w:proofErr w:type="spellEnd"/>
      <w:r w:rsidR="009C15D4" w:rsidRPr="001735D8">
        <w:rPr>
          <w:szCs w:val="26"/>
        </w:rPr>
        <w:t xml:space="preserve">, — </w:t>
      </w:r>
      <w:proofErr w:type="spellStart"/>
      <w:r w:rsidR="009C15D4" w:rsidRPr="001735D8">
        <w:rPr>
          <w:szCs w:val="26"/>
        </w:rPr>
        <w:t>PyPI</w:t>
      </w:r>
      <w:proofErr w:type="spellEnd"/>
      <w:r w:rsidR="009C15D4" w:rsidRPr="001735D8">
        <w:rPr>
          <w:szCs w:val="26"/>
        </w:rPr>
        <w:t xml:space="preserve">. Данный репозиторий предоставляет средства для простой установки пакетов в операционную систему и стал стандартом для </w:t>
      </w:r>
      <w:proofErr w:type="spellStart"/>
      <w:r w:rsidR="009C15D4" w:rsidRPr="001735D8">
        <w:rPr>
          <w:szCs w:val="26"/>
        </w:rPr>
        <w:t>Python</w:t>
      </w:r>
      <w:proofErr w:type="spellEnd"/>
      <w:r w:rsidR="009C15D4" w:rsidRPr="001735D8">
        <w:rPr>
          <w:szCs w:val="26"/>
        </w:rPr>
        <w:t xml:space="preserve">. </w:t>
      </w:r>
    </w:p>
    <w:p w14:paraId="779EEB3C" w14:textId="2D77603B" w:rsidR="007B560D" w:rsidRPr="001735D8" w:rsidRDefault="009C15D4" w:rsidP="005F31B0">
      <w:pPr>
        <w:ind w:firstLine="708"/>
        <w:jc w:val="both"/>
        <w:rPr>
          <w:szCs w:val="26"/>
        </w:rPr>
      </w:pPr>
      <w:proofErr w:type="spellStart"/>
      <w:r w:rsidRPr="001735D8">
        <w:rPr>
          <w:szCs w:val="26"/>
        </w:rPr>
        <w:t>Python</w:t>
      </w:r>
      <w:proofErr w:type="spellEnd"/>
      <w:r w:rsidRPr="001735D8">
        <w:rPr>
          <w:szCs w:val="26"/>
        </w:rPr>
        <w:t xml:space="preserve"> </w:t>
      </w:r>
      <w:r w:rsidR="00B31A59" w:rsidRPr="001735D8">
        <w:rPr>
          <w:szCs w:val="26"/>
        </w:rPr>
        <w:t xml:space="preserve">уж </w:t>
      </w:r>
      <w:r w:rsidR="00C32A77" w:rsidRPr="001735D8">
        <w:rPr>
          <w:szCs w:val="26"/>
        </w:rPr>
        <w:t>давно</w:t>
      </w:r>
      <w:r w:rsidR="00B31A59" w:rsidRPr="001735D8">
        <w:rPr>
          <w:szCs w:val="26"/>
        </w:rPr>
        <w:t xml:space="preserve"> считается одним из самых популярных языков программирования он может использоваться</w:t>
      </w:r>
      <w:r w:rsidRPr="001735D8">
        <w:rPr>
          <w:szCs w:val="26"/>
        </w:rPr>
        <w:t xml:space="preserve"> в анализе данных, машинном обучении, </w:t>
      </w:r>
      <w:proofErr w:type="spellStart"/>
      <w:r w:rsidRPr="001735D8">
        <w:rPr>
          <w:szCs w:val="26"/>
        </w:rPr>
        <w:t>DevOps</w:t>
      </w:r>
      <w:proofErr w:type="spellEnd"/>
      <w:r w:rsidRPr="001735D8">
        <w:rPr>
          <w:szCs w:val="26"/>
        </w:rPr>
        <w:t xml:space="preserve"> и веб-разработке, а также в других сферах. </w:t>
      </w:r>
      <w:r w:rsidR="00C32A77" w:rsidRPr="001735D8">
        <w:rPr>
          <w:szCs w:val="26"/>
        </w:rPr>
        <w:t>Благодаря</w:t>
      </w:r>
      <w:r w:rsidRPr="001735D8">
        <w:rPr>
          <w:szCs w:val="26"/>
        </w:rPr>
        <w:t xml:space="preserve"> </w:t>
      </w:r>
      <w:r w:rsidR="00B31A59" w:rsidRPr="001735D8">
        <w:rPr>
          <w:szCs w:val="26"/>
        </w:rPr>
        <w:t xml:space="preserve">хорошей </w:t>
      </w:r>
      <w:r w:rsidRPr="001735D8">
        <w:rPr>
          <w:szCs w:val="26"/>
        </w:rPr>
        <w:t>читабельности</w:t>
      </w:r>
      <w:r w:rsidR="00B31A59" w:rsidRPr="001735D8">
        <w:rPr>
          <w:szCs w:val="26"/>
        </w:rPr>
        <w:t xml:space="preserve"> кода</w:t>
      </w:r>
      <w:r w:rsidRPr="001735D8">
        <w:rPr>
          <w:szCs w:val="26"/>
        </w:rPr>
        <w:t>, просто</w:t>
      </w:r>
      <w:r w:rsidR="00C32A77" w:rsidRPr="001735D8">
        <w:rPr>
          <w:szCs w:val="26"/>
        </w:rPr>
        <w:t>му</w:t>
      </w:r>
      <w:r w:rsidRPr="001735D8">
        <w:rPr>
          <w:szCs w:val="26"/>
        </w:rPr>
        <w:t xml:space="preserve"> синтаксис</w:t>
      </w:r>
      <w:r w:rsidR="00C32A77" w:rsidRPr="001735D8">
        <w:rPr>
          <w:szCs w:val="26"/>
        </w:rPr>
        <w:t>у</w:t>
      </w:r>
      <w:r w:rsidRPr="001735D8">
        <w:rPr>
          <w:szCs w:val="26"/>
        </w:rPr>
        <w:t xml:space="preserve"> и отсутстви</w:t>
      </w:r>
      <w:r w:rsidR="00C32A77" w:rsidRPr="001735D8">
        <w:rPr>
          <w:szCs w:val="26"/>
        </w:rPr>
        <w:t>ю</w:t>
      </w:r>
      <w:r w:rsidRPr="001735D8">
        <w:rPr>
          <w:szCs w:val="26"/>
        </w:rPr>
        <w:t xml:space="preserve"> необходимости в компиляции </w:t>
      </w:r>
      <w:r w:rsidR="00C32A77" w:rsidRPr="001735D8">
        <w:rPr>
          <w:szCs w:val="26"/>
        </w:rPr>
        <w:t xml:space="preserve">этот </w:t>
      </w:r>
      <w:r w:rsidRPr="001735D8">
        <w:rPr>
          <w:szCs w:val="26"/>
        </w:rPr>
        <w:t xml:space="preserve">язык </w:t>
      </w:r>
      <w:r w:rsidR="00C32A77" w:rsidRPr="001735D8">
        <w:rPr>
          <w:szCs w:val="26"/>
        </w:rPr>
        <w:t xml:space="preserve">очень </w:t>
      </w:r>
      <w:r w:rsidRPr="001735D8">
        <w:rPr>
          <w:szCs w:val="26"/>
        </w:rPr>
        <w:t>хорошо подходит для обучения программированию</w:t>
      </w:r>
      <w:r w:rsidR="00C32A77" w:rsidRPr="001735D8">
        <w:rPr>
          <w:szCs w:val="26"/>
        </w:rPr>
        <w:t xml:space="preserve">. </w:t>
      </w:r>
    </w:p>
    <w:p w14:paraId="58971893" w14:textId="74B24F73" w:rsidR="009A3190" w:rsidRPr="001735D8" w:rsidRDefault="009A3190" w:rsidP="000A479A">
      <w:pPr>
        <w:ind w:firstLine="708"/>
        <w:jc w:val="both"/>
        <w:rPr>
          <w:szCs w:val="26"/>
        </w:rPr>
      </w:pPr>
      <w:r w:rsidRPr="001735D8">
        <w:rPr>
          <w:szCs w:val="26"/>
        </w:rPr>
        <w:t>В итоге сравнительного анализа был выбран язык С++, как наиболее удовлетворяющий поставленным задачам для разработки ПМ НКСС. Выбор этого языка программирования продиктован требованиями и дальнейшем использованием модуля работниками ООО «С-Терра».</w:t>
      </w:r>
    </w:p>
    <w:p w14:paraId="40A4E6B5" w14:textId="77777777" w:rsidR="00DA55BB" w:rsidRPr="001735D8" w:rsidRDefault="00DA55BB" w:rsidP="000A479A">
      <w:pPr>
        <w:jc w:val="both"/>
        <w:rPr>
          <w:szCs w:val="26"/>
        </w:rPr>
      </w:pPr>
    </w:p>
    <w:p w14:paraId="4D22EEE1" w14:textId="50550011" w:rsidR="00390230" w:rsidRPr="00F5117E" w:rsidRDefault="00F75FBC" w:rsidP="00F5117E">
      <w:pPr>
        <w:pStyle w:val="2"/>
      </w:pPr>
      <w:bookmarkStart w:id="14" w:name="_Toc73969372"/>
      <w:r w:rsidRPr="00F5117E">
        <w:t xml:space="preserve">2.2 </w:t>
      </w:r>
      <w:r w:rsidR="009A3190" w:rsidRPr="00F5117E">
        <w:t>Выбор среды программирования.</w:t>
      </w:r>
      <w:bookmarkEnd w:id="14"/>
    </w:p>
    <w:p w14:paraId="7A2153F7" w14:textId="77777777" w:rsidR="00390230" w:rsidRPr="001735D8" w:rsidRDefault="00390230" w:rsidP="000A479A">
      <w:pPr>
        <w:pStyle w:val="a3"/>
        <w:spacing w:line="360" w:lineRule="auto"/>
        <w:jc w:val="both"/>
        <w:rPr>
          <w:szCs w:val="26"/>
        </w:rPr>
      </w:pPr>
    </w:p>
    <w:p w14:paraId="2FA6F8E2" w14:textId="02899F56" w:rsidR="00390230" w:rsidRPr="001735D8" w:rsidRDefault="00390230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Современная IDE для разработки на </w:t>
      </w:r>
      <w:r w:rsidRPr="001735D8">
        <w:rPr>
          <w:szCs w:val="26"/>
          <w:lang w:val="en-US"/>
        </w:rPr>
        <w:t>C</w:t>
      </w:r>
      <w:r w:rsidRPr="001735D8">
        <w:rPr>
          <w:szCs w:val="26"/>
        </w:rPr>
        <w:t>++ должна поддерживать последнюю версию стандарта. В среде должна быть реализована поддержка отладчика и фреймворков для тестирования.</w:t>
      </w:r>
    </w:p>
    <w:p w14:paraId="23E0E857" w14:textId="37D108D3" w:rsidR="00390230" w:rsidRPr="001735D8" w:rsidRDefault="00390230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lastRenderedPageBreak/>
        <w:t xml:space="preserve">От IDE требуется настройка сборки под разные платформы, возможность работы с системой контроля версий </w:t>
      </w:r>
      <w:proofErr w:type="spellStart"/>
      <w:r w:rsidRPr="001735D8">
        <w:rPr>
          <w:szCs w:val="26"/>
        </w:rPr>
        <w:t>Git</w:t>
      </w:r>
      <w:proofErr w:type="spellEnd"/>
      <w:r w:rsidRPr="001735D8">
        <w:rPr>
          <w:szCs w:val="26"/>
        </w:rPr>
        <w:t xml:space="preserve">. </w:t>
      </w:r>
      <w:r w:rsidR="00C9261F" w:rsidRPr="001735D8">
        <w:rPr>
          <w:szCs w:val="26"/>
        </w:rPr>
        <w:t xml:space="preserve">Разработка ПМ происходит на удаленной виртуальной машине, следовательно необходима возможность подключения по </w:t>
      </w:r>
      <w:r w:rsidR="00C9261F" w:rsidRPr="001735D8">
        <w:rPr>
          <w:szCs w:val="26"/>
          <w:lang w:val="en-US"/>
        </w:rPr>
        <w:t>SSH</w:t>
      </w:r>
      <w:r w:rsidR="00C9261F" w:rsidRPr="001735D8">
        <w:rPr>
          <w:szCs w:val="26"/>
        </w:rPr>
        <w:t>.</w:t>
      </w:r>
    </w:p>
    <w:p w14:paraId="14CFD0F8" w14:textId="174ECB01" w:rsidR="00F87B3A" w:rsidRPr="001735D8" w:rsidRDefault="00390230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>Для выбранного языка был проведен анализ и выбор интегрированной среды</w:t>
      </w:r>
      <w:r w:rsidR="00C9261F" w:rsidRPr="001735D8">
        <w:rPr>
          <w:szCs w:val="26"/>
        </w:rPr>
        <w:t xml:space="preserve"> </w:t>
      </w:r>
      <w:r w:rsidRPr="001735D8">
        <w:rPr>
          <w:szCs w:val="26"/>
        </w:rPr>
        <w:t xml:space="preserve">разработки. Результаты сравнения представлены в таблице </w:t>
      </w:r>
      <w:r w:rsidR="00684476" w:rsidRPr="001735D8">
        <w:rPr>
          <w:szCs w:val="26"/>
        </w:rPr>
        <w:t>2</w:t>
      </w:r>
      <w:r w:rsidRPr="001735D8">
        <w:rPr>
          <w:szCs w:val="26"/>
        </w:rPr>
        <w:t>. Оценка проводилась по ключевым для разработки характеристикам, определяющим удобство написания ПО и скорость разработки.</w:t>
      </w:r>
    </w:p>
    <w:p w14:paraId="44CEB277" w14:textId="77777777" w:rsidR="00C9447D" w:rsidRPr="001735D8" w:rsidRDefault="00C9447D" w:rsidP="000A479A">
      <w:pPr>
        <w:pStyle w:val="a3"/>
        <w:spacing w:line="360" w:lineRule="auto"/>
        <w:ind w:firstLine="709"/>
        <w:jc w:val="both"/>
        <w:rPr>
          <w:szCs w:val="26"/>
        </w:rPr>
      </w:pPr>
    </w:p>
    <w:p w14:paraId="096ACF0F" w14:textId="456D197A" w:rsidR="007B560D" w:rsidRPr="001735D8" w:rsidRDefault="007B560D" w:rsidP="005F31B0">
      <w:pPr>
        <w:keepNext/>
        <w:jc w:val="center"/>
        <w:rPr>
          <w:szCs w:val="26"/>
        </w:rPr>
      </w:pPr>
      <w:r w:rsidRPr="001735D8">
        <w:rPr>
          <w:szCs w:val="26"/>
        </w:rPr>
        <w:t xml:space="preserve">Таблица </w:t>
      </w:r>
      <w:r w:rsidR="00982B38" w:rsidRPr="001735D8">
        <w:rPr>
          <w:szCs w:val="26"/>
        </w:rPr>
        <w:t>2.2</w:t>
      </w:r>
      <w:r w:rsidR="00F87B3A" w:rsidRPr="001735D8">
        <w:rPr>
          <w:szCs w:val="26"/>
        </w:rPr>
        <w:t xml:space="preserve">. </w:t>
      </w:r>
      <w:r w:rsidRPr="001735D8">
        <w:rPr>
          <w:szCs w:val="26"/>
        </w:rPr>
        <w:t>Сравнение сред разработки</w:t>
      </w:r>
    </w:p>
    <w:tbl>
      <w:tblPr>
        <w:tblW w:w="10149" w:type="dxa"/>
        <w:tblInd w:w="-2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30"/>
        <w:gridCol w:w="1644"/>
        <w:gridCol w:w="1560"/>
        <w:gridCol w:w="1701"/>
        <w:gridCol w:w="1755"/>
        <w:gridCol w:w="1559"/>
      </w:tblGrid>
      <w:tr w:rsidR="00CE19BF" w:rsidRPr="001735D8" w14:paraId="51D49E48" w14:textId="77777777" w:rsidTr="002A6EFE">
        <w:tc>
          <w:tcPr>
            <w:tcW w:w="1930" w:type="dxa"/>
          </w:tcPr>
          <w:p w14:paraId="07050D63" w14:textId="77777777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644" w:type="dxa"/>
          </w:tcPr>
          <w:p w14:paraId="67DF3999" w14:textId="45A29216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Eclipse</w:t>
            </w:r>
          </w:p>
        </w:tc>
        <w:tc>
          <w:tcPr>
            <w:tcW w:w="1560" w:type="dxa"/>
            <w:shd w:val="clear" w:color="auto" w:fill="B4C6E7" w:themeFill="accent1" w:themeFillTint="66"/>
          </w:tcPr>
          <w:p w14:paraId="79B189FB" w14:textId="1F1ACB3F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VS Code</w:t>
            </w:r>
          </w:p>
        </w:tc>
        <w:tc>
          <w:tcPr>
            <w:tcW w:w="1701" w:type="dxa"/>
          </w:tcPr>
          <w:p w14:paraId="25B76657" w14:textId="17D00197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Visual Studio</w:t>
            </w:r>
          </w:p>
        </w:tc>
        <w:tc>
          <w:tcPr>
            <w:tcW w:w="1755" w:type="dxa"/>
          </w:tcPr>
          <w:p w14:paraId="2B075580" w14:textId="212BBB26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proofErr w:type="gramStart"/>
            <w:r w:rsidRPr="001735D8">
              <w:rPr>
                <w:szCs w:val="26"/>
                <w:lang w:val="en-US"/>
              </w:rPr>
              <w:t>Code::</w:t>
            </w:r>
            <w:proofErr w:type="gramEnd"/>
            <w:r w:rsidRPr="001735D8">
              <w:rPr>
                <w:szCs w:val="26"/>
                <w:lang w:val="en-US"/>
              </w:rPr>
              <w:t>Blocks</w:t>
            </w:r>
          </w:p>
        </w:tc>
        <w:tc>
          <w:tcPr>
            <w:tcW w:w="1559" w:type="dxa"/>
          </w:tcPr>
          <w:p w14:paraId="5367D7F4" w14:textId="5B58F105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  <w:lang w:val="en-US"/>
              </w:rPr>
              <w:t>WinSCP</w:t>
            </w:r>
          </w:p>
        </w:tc>
      </w:tr>
      <w:tr w:rsidR="00CE19BF" w:rsidRPr="001735D8" w14:paraId="56C37475" w14:textId="77777777" w:rsidTr="002A6EFE">
        <w:trPr>
          <w:trHeight w:val="1136"/>
        </w:trPr>
        <w:tc>
          <w:tcPr>
            <w:tcW w:w="1930" w:type="dxa"/>
          </w:tcPr>
          <w:p w14:paraId="64C9068C" w14:textId="64623478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 xml:space="preserve">Возможность работы с </w:t>
            </w:r>
            <w:r w:rsidRPr="001735D8">
              <w:rPr>
                <w:szCs w:val="26"/>
                <w:lang w:val="en-US"/>
              </w:rPr>
              <w:t>Git</w:t>
            </w:r>
          </w:p>
        </w:tc>
        <w:tc>
          <w:tcPr>
            <w:tcW w:w="1644" w:type="dxa"/>
          </w:tcPr>
          <w:p w14:paraId="016554A3" w14:textId="0E390901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0F0D1343" w14:textId="33B9FE80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60" w:type="dxa"/>
            <w:shd w:val="clear" w:color="auto" w:fill="B4C6E7" w:themeFill="accent1" w:themeFillTint="66"/>
          </w:tcPr>
          <w:p w14:paraId="378C1E66" w14:textId="10278730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03A8A21F" w14:textId="26A5892C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01" w:type="dxa"/>
          </w:tcPr>
          <w:p w14:paraId="79C0454C" w14:textId="18EE924F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6600910E" w14:textId="220D77F9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55" w:type="dxa"/>
          </w:tcPr>
          <w:p w14:paraId="66129AA9" w14:textId="77777777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77603C40" w14:textId="7F471C38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59" w:type="dxa"/>
          </w:tcPr>
          <w:p w14:paraId="61966180" w14:textId="3EC09C8E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  <w:p w14:paraId="41F45DE8" w14:textId="6A9497F4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</w:tr>
      <w:tr w:rsidR="00CE19BF" w:rsidRPr="001735D8" w14:paraId="20C9996C" w14:textId="77777777" w:rsidTr="00B31A59">
        <w:trPr>
          <w:trHeight w:val="1014"/>
        </w:trPr>
        <w:tc>
          <w:tcPr>
            <w:tcW w:w="1930" w:type="dxa"/>
          </w:tcPr>
          <w:p w14:paraId="23578AEA" w14:textId="618DD4F2" w:rsidR="00C9261F" w:rsidRPr="001735D8" w:rsidRDefault="00C9447D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О</w:t>
            </w:r>
            <w:r w:rsidR="00C9261F" w:rsidRPr="001735D8">
              <w:rPr>
                <w:szCs w:val="26"/>
              </w:rPr>
              <w:t>пыт использования</w:t>
            </w:r>
          </w:p>
        </w:tc>
        <w:tc>
          <w:tcPr>
            <w:tcW w:w="1644" w:type="dxa"/>
          </w:tcPr>
          <w:p w14:paraId="351622B5" w14:textId="4759AB16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  <w:p w14:paraId="707907C0" w14:textId="0C0BA06D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60" w:type="dxa"/>
            <w:shd w:val="clear" w:color="auto" w:fill="B4C6E7" w:themeFill="accent1" w:themeFillTint="66"/>
          </w:tcPr>
          <w:p w14:paraId="4189A508" w14:textId="73D936C6" w:rsidR="00C9261F" w:rsidRPr="001735D8" w:rsidRDefault="00C9447D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2 года</w:t>
            </w:r>
          </w:p>
          <w:p w14:paraId="6E2B3B4C" w14:textId="4BE594C8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01" w:type="dxa"/>
          </w:tcPr>
          <w:p w14:paraId="1B8B6B30" w14:textId="36CCDE89" w:rsidR="00C9261F" w:rsidRPr="001735D8" w:rsidRDefault="00C9447D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2 года</w:t>
            </w:r>
          </w:p>
          <w:p w14:paraId="5853D568" w14:textId="17EA88B6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55" w:type="dxa"/>
          </w:tcPr>
          <w:p w14:paraId="0B8EB7D7" w14:textId="13BAD7C2" w:rsidR="00C9261F" w:rsidRPr="001735D8" w:rsidRDefault="00C9447D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559" w:type="dxa"/>
          </w:tcPr>
          <w:p w14:paraId="4261E0A1" w14:textId="7305DAE7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  <w:p w14:paraId="7D2F75DD" w14:textId="392E5AE5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</w:tr>
      <w:tr w:rsidR="00CE19BF" w:rsidRPr="001735D8" w14:paraId="3D24EF0D" w14:textId="77777777" w:rsidTr="002A6EFE">
        <w:trPr>
          <w:trHeight w:val="1236"/>
        </w:trPr>
        <w:tc>
          <w:tcPr>
            <w:tcW w:w="1930" w:type="dxa"/>
          </w:tcPr>
          <w:p w14:paraId="710F7AB4" w14:textId="231E4DBF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 xml:space="preserve">Возможность подключения по </w:t>
            </w:r>
            <w:r w:rsidRPr="001735D8">
              <w:rPr>
                <w:szCs w:val="26"/>
                <w:lang w:val="en-US"/>
              </w:rPr>
              <w:t>SSH</w:t>
            </w:r>
          </w:p>
        </w:tc>
        <w:tc>
          <w:tcPr>
            <w:tcW w:w="1644" w:type="dxa"/>
          </w:tcPr>
          <w:p w14:paraId="79E34D9D" w14:textId="7E53E0A8" w:rsidR="00C9261F" w:rsidRPr="001735D8" w:rsidRDefault="00267474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</w:tc>
        <w:tc>
          <w:tcPr>
            <w:tcW w:w="1560" w:type="dxa"/>
            <w:shd w:val="clear" w:color="auto" w:fill="B4C6E7" w:themeFill="accent1" w:themeFillTint="66"/>
          </w:tcPr>
          <w:p w14:paraId="661D96F1" w14:textId="348A5552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2025748D" w14:textId="280BC1FC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01" w:type="dxa"/>
          </w:tcPr>
          <w:p w14:paraId="3999F6EC" w14:textId="13312FFD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  <w:p w14:paraId="5725A880" w14:textId="7A1603BA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55" w:type="dxa"/>
          </w:tcPr>
          <w:p w14:paraId="42974BEC" w14:textId="1521C9C2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Нет</w:t>
            </w:r>
          </w:p>
          <w:p w14:paraId="57F50A15" w14:textId="0E2BD501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59" w:type="dxa"/>
          </w:tcPr>
          <w:p w14:paraId="21489CC1" w14:textId="49F63B6A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6E909EB1" w14:textId="5E1D335F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</w:tr>
      <w:tr w:rsidR="00CE19BF" w:rsidRPr="001735D8" w14:paraId="70C3B900" w14:textId="77777777" w:rsidTr="00C9447D">
        <w:trPr>
          <w:trHeight w:val="1595"/>
        </w:trPr>
        <w:tc>
          <w:tcPr>
            <w:tcW w:w="1930" w:type="dxa"/>
          </w:tcPr>
          <w:p w14:paraId="4CF39E36" w14:textId="41C3187F" w:rsidR="00C9261F" w:rsidRPr="001735D8" w:rsidRDefault="00C9261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Поддержка фреймворков для тестирования</w:t>
            </w:r>
          </w:p>
        </w:tc>
        <w:tc>
          <w:tcPr>
            <w:tcW w:w="1644" w:type="dxa"/>
          </w:tcPr>
          <w:p w14:paraId="39096B50" w14:textId="2F4FD345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</w:tc>
        <w:tc>
          <w:tcPr>
            <w:tcW w:w="1560" w:type="dxa"/>
            <w:shd w:val="clear" w:color="auto" w:fill="B4C6E7" w:themeFill="accent1" w:themeFillTint="66"/>
          </w:tcPr>
          <w:p w14:paraId="700D5833" w14:textId="7F4A1A0D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3966B2E8" w14:textId="437163C5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01" w:type="dxa"/>
          </w:tcPr>
          <w:p w14:paraId="3EFBE95C" w14:textId="2A7AC9E8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49EFDAFB" w14:textId="40EF7F85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755" w:type="dxa"/>
          </w:tcPr>
          <w:p w14:paraId="1947D78C" w14:textId="43E7C76C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  <w:lang w:val="en-US"/>
              </w:rPr>
            </w:pPr>
            <w:r w:rsidRPr="001735D8">
              <w:rPr>
                <w:szCs w:val="26"/>
              </w:rPr>
              <w:t>Есть</w:t>
            </w:r>
          </w:p>
          <w:p w14:paraId="33EA35C4" w14:textId="2FF65C83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59" w:type="dxa"/>
          </w:tcPr>
          <w:p w14:paraId="623E165E" w14:textId="5BA89893" w:rsidR="00C9261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Есть</w:t>
            </w:r>
          </w:p>
          <w:p w14:paraId="3B1D5E9E" w14:textId="4FE6BF1A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</w:tr>
      <w:tr w:rsidR="00CE19BF" w:rsidRPr="001735D8" w14:paraId="3CA765F5" w14:textId="77777777" w:rsidTr="00C9447D">
        <w:trPr>
          <w:trHeight w:val="983"/>
        </w:trPr>
        <w:tc>
          <w:tcPr>
            <w:tcW w:w="1930" w:type="dxa"/>
          </w:tcPr>
          <w:p w14:paraId="2C00F3D9" w14:textId="5BDB4876" w:rsidR="00533D9F" w:rsidRPr="001735D8" w:rsidRDefault="00533D9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Способ распространения</w:t>
            </w:r>
          </w:p>
        </w:tc>
        <w:tc>
          <w:tcPr>
            <w:tcW w:w="1644" w:type="dxa"/>
          </w:tcPr>
          <w:p w14:paraId="3B97938A" w14:textId="0A4128C1" w:rsidR="00533D9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Бесплатная</w:t>
            </w:r>
          </w:p>
        </w:tc>
        <w:tc>
          <w:tcPr>
            <w:tcW w:w="1560" w:type="dxa"/>
            <w:shd w:val="clear" w:color="auto" w:fill="B4C6E7" w:themeFill="accent1" w:themeFillTint="66"/>
          </w:tcPr>
          <w:p w14:paraId="4103E874" w14:textId="639117C2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Бесплатная</w:t>
            </w:r>
          </w:p>
        </w:tc>
        <w:tc>
          <w:tcPr>
            <w:tcW w:w="1701" w:type="dxa"/>
          </w:tcPr>
          <w:p w14:paraId="4DF98361" w14:textId="05B9FC6F" w:rsidR="00533D9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Бесплатная с ограничениями</w:t>
            </w:r>
          </w:p>
        </w:tc>
        <w:tc>
          <w:tcPr>
            <w:tcW w:w="1755" w:type="dxa"/>
          </w:tcPr>
          <w:p w14:paraId="1B27AB21" w14:textId="77777777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Бесплатная</w:t>
            </w:r>
          </w:p>
          <w:p w14:paraId="783206E3" w14:textId="77777777" w:rsidR="00533D9F" w:rsidRPr="001735D8" w:rsidRDefault="00533D9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  <w:tc>
          <w:tcPr>
            <w:tcW w:w="1559" w:type="dxa"/>
          </w:tcPr>
          <w:p w14:paraId="11BB83D2" w14:textId="252C00FA" w:rsidR="00533D9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  <w:r w:rsidRPr="001735D8">
              <w:rPr>
                <w:szCs w:val="26"/>
              </w:rPr>
              <w:t>Бесплатная</w:t>
            </w:r>
          </w:p>
          <w:p w14:paraId="323F2CD3" w14:textId="4A900278" w:rsidR="00CE19BF" w:rsidRPr="001735D8" w:rsidRDefault="00CE19BF" w:rsidP="000A479A">
            <w:pPr>
              <w:pStyle w:val="a3"/>
              <w:spacing w:line="360" w:lineRule="auto"/>
              <w:jc w:val="both"/>
              <w:rPr>
                <w:szCs w:val="26"/>
              </w:rPr>
            </w:pPr>
          </w:p>
        </w:tc>
      </w:tr>
    </w:tbl>
    <w:p w14:paraId="2A44BDE1" w14:textId="57B3715A" w:rsidR="00684476" w:rsidRPr="001735D8" w:rsidRDefault="00684476" w:rsidP="005F31B0">
      <w:pPr>
        <w:jc w:val="both"/>
        <w:rPr>
          <w:szCs w:val="26"/>
        </w:rPr>
      </w:pPr>
      <w:r w:rsidRPr="001735D8">
        <w:rPr>
          <w:szCs w:val="26"/>
        </w:rPr>
        <w:t>Ниже приведена подробная информация по каждой из представленных сред разработки</w:t>
      </w:r>
    </w:p>
    <w:p w14:paraId="29A5A5EC" w14:textId="4C60D13D" w:rsidR="00700036" w:rsidRPr="001735D8" w:rsidRDefault="00700036" w:rsidP="000A479A">
      <w:pPr>
        <w:ind w:firstLine="0"/>
        <w:jc w:val="both"/>
        <w:rPr>
          <w:szCs w:val="26"/>
        </w:rPr>
      </w:pPr>
      <w:proofErr w:type="spellStart"/>
      <w:r w:rsidRPr="001735D8">
        <w:rPr>
          <w:szCs w:val="26"/>
        </w:rPr>
        <w:t>Eclipse</w:t>
      </w:r>
      <w:proofErr w:type="spellEnd"/>
    </w:p>
    <w:p w14:paraId="3BEDCDC1" w14:textId="40D93202" w:rsidR="00254D96" w:rsidRPr="001735D8" w:rsidRDefault="00254D96" w:rsidP="000A479A">
      <w:pPr>
        <w:pStyle w:val="a3"/>
        <w:spacing w:line="360" w:lineRule="auto"/>
        <w:ind w:firstLine="709"/>
        <w:jc w:val="both"/>
        <w:rPr>
          <w:szCs w:val="26"/>
        </w:rPr>
      </w:pPr>
      <w:proofErr w:type="spellStart"/>
      <w:r w:rsidRPr="001735D8">
        <w:rPr>
          <w:szCs w:val="26"/>
        </w:rPr>
        <w:t>Eclipse</w:t>
      </w:r>
      <w:proofErr w:type="spellEnd"/>
      <w:r w:rsidR="00700036" w:rsidRPr="001735D8">
        <w:rPr>
          <w:szCs w:val="26"/>
        </w:rPr>
        <w:t xml:space="preserve"> </w:t>
      </w:r>
      <w:r w:rsidRPr="001735D8">
        <w:rPr>
          <w:szCs w:val="26"/>
        </w:rPr>
        <w:t xml:space="preserve">— </w:t>
      </w:r>
      <w:r w:rsidR="008C0C26" w:rsidRPr="001735D8">
        <w:rPr>
          <w:szCs w:val="26"/>
        </w:rPr>
        <w:t>бесплатная</w:t>
      </w:r>
      <w:r w:rsidRPr="001735D8">
        <w:rPr>
          <w:szCs w:val="26"/>
        </w:rPr>
        <w:t xml:space="preserve"> интегрированная среда</w:t>
      </w:r>
      <w:r w:rsidR="00684476" w:rsidRPr="001735D8">
        <w:rPr>
          <w:szCs w:val="26"/>
        </w:rPr>
        <w:t xml:space="preserve"> </w:t>
      </w:r>
      <w:r w:rsidRPr="001735D8">
        <w:rPr>
          <w:szCs w:val="26"/>
        </w:rPr>
        <w:t>разработки</w:t>
      </w:r>
      <w:r w:rsidR="008C0C26" w:rsidRPr="001735D8">
        <w:rPr>
          <w:szCs w:val="26"/>
        </w:rPr>
        <w:t xml:space="preserve"> для</w:t>
      </w:r>
      <w:r w:rsidRPr="001735D8">
        <w:rPr>
          <w:szCs w:val="26"/>
        </w:rPr>
        <w:t xml:space="preserve"> модульных кроссплатформенных приложений. </w:t>
      </w:r>
      <w:r w:rsidR="008C0C26" w:rsidRPr="001735D8">
        <w:rPr>
          <w:szCs w:val="26"/>
        </w:rPr>
        <w:t>Была разработана</w:t>
      </w:r>
      <w:r w:rsidRPr="001735D8">
        <w:rPr>
          <w:szCs w:val="26"/>
        </w:rPr>
        <w:t xml:space="preserve"> и</w:t>
      </w:r>
      <w:r w:rsidR="008C0C26" w:rsidRPr="001735D8">
        <w:rPr>
          <w:szCs w:val="26"/>
        </w:rPr>
        <w:t xml:space="preserve"> все еще</w:t>
      </w:r>
      <w:r w:rsidRPr="001735D8">
        <w:rPr>
          <w:szCs w:val="26"/>
        </w:rPr>
        <w:t xml:space="preserve"> поддерживается </w:t>
      </w:r>
      <w:proofErr w:type="spellStart"/>
      <w:r w:rsidRPr="001735D8">
        <w:rPr>
          <w:szCs w:val="26"/>
        </w:rPr>
        <w:t>Eclips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undation</w:t>
      </w:r>
      <w:proofErr w:type="spellEnd"/>
      <w:r w:rsidRPr="001735D8">
        <w:rPr>
          <w:szCs w:val="26"/>
        </w:rPr>
        <w:t>.</w:t>
      </w:r>
    </w:p>
    <w:p w14:paraId="6142052C" w14:textId="09BAB579" w:rsidR="00B31A59" w:rsidRPr="001735D8" w:rsidRDefault="00B31A5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lastRenderedPageBreak/>
        <w:t>Самые известные приложения</w:t>
      </w:r>
      <w:r w:rsidR="008C0C26" w:rsidRPr="001735D8">
        <w:rPr>
          <w:szCs w:val="26"/>
        </w:rPr>
        <w:t xml:space="preserve">, основанные на </w:t>
      </w:r>
      <w:r w:rsidRPr="001735D8">
        <w:rPr>
          <w:szCs w:val="26"/>
        </w:rPr>
        <w:t>этой платформ</w:t>
      </w:r>
      <w:r w:rsidR="008C0C26" w:rsidRPr="001735D8">
        <w:rPr>
          <w:szCs w:val="26"/>
        </w:rPr>
        <w:t>е</w:t>
      </w:r>
      <w:r w:rsidRPr="001735D8">
        <w:rPr>
          <w:szCs w:val="26"/>
        </w:rPr>
        <w:t xml:space="preserve"> – это </w:t>
      </w:r>
      <w:r w:rsidR="008C0C26" w:rsidRPr="001735D8">
        <w:rPr>
          <w:szCs w:val="26"/>
        </w:rPr>
        <w:t>разные</w:t>
      </w:r>
      <w:r w:rsidRPr="001735D8">
        <w:rPr>
          <w:szCs w:val="26"/>
        </w:rPr>
        <w:t xml:space="preserve"> среды разработки ПО на разных языках. Самым популярным считается «</w:t>
      </w:r>
      <w:proofErr w:type="spellStart"/>
      <w:r w:rsidRPr="001735D8">
        <w:rPr>
          <w:szCs w:val="26"/>
        </w:rPr>
        <w:t>Java</w:t>
      </w:r>
      <w:proofErr w:type="spellEnd"/>
      <w:r w:rsidRPr="001735D8">
        <w:rPr>
          <w:szCs w:val="26"/>
        </w:rPr>
        <w:t xml:space="preserve"> IDE». Он</w:t>
      </w:r>
      <w:r w:rsidR="008C0C26" w:rsidRPr="001735D8">
        <w:rPr>
          <w:szCs w:val="26"/>
        </w:rPr>
        <w:t>а</w:t>
      </w:r>
      <w:r w:rsidRPr="001735D8">
        <w:rPr>
          <w:szCs w:val="26"/>
        </w:rPr>
        <w:t xml:space="preserve"> не </w:t>
      </w:r>
      <w:r w:rsidR="008C0C26" w:rsidRPr="001735D8">
        <w:rPr>
          <w:szCs w:val="26"/>
        </w:rPr>
        <w:t xml:space="preserve">зависит от каких-либо проприетарных </w:t>
      </w:r>
      <w:r w:rsidRPr="001735D8">
        <w:rPr>
          <w:szCs w:val="26"/>
        </w:rPr>
        <w:t>расширени</w:t>
      </w:r>
      <w:r w:rsidR="008C0C26" w:rsidRPr="001735D8">
        <w:rPr>
          <w:szCs w:val="26"/>
        </w:rPr>
        <w:t>й</w:t>
      </w:r>
      <w:r w:rsidRPr="001735D8">
        <w:rPr>
          <w:szCs w:val="26"/>
        </w:rPr>
        <w:t xml:space="preserve"> и использует открытый </w:t>
      </w:r>
      <w:r w:rsidRPr="001735D8">
        <w:rPr>
          <w:szCs w:val="26"/>
          <w:lang w:val="en-US"/>
        </w:rPr>
        <w:t>API</w:t>
      </w:r>
      <w:r w:rsidRPr="001735D8">
        <w:rPr>
          <w:szCs w:val="26"/>
        </w:rPr>
        <w:t xml:space="preserve"> для доступа к</w:t>
      </w:r>
      <w:r w:rsidR="008C0C26" w:rsidRPr="001735D8">
        <w:rPr>
          <w:szCs w:val="26"/>
        </w:rPr>
        <w:t xml:space="preserve"> своей</w:t>
      </w:r>
      <w:r w:rsidRPr="001735D8">
        <w:rPr>
          <w:szCs w:val="26"/>
        </w:rPr>
        <w:t xml:space="preserve"> платформе.</w:t>
      </w:r>
    </w:p>
    <w:p w14:paraId="1D40BB0D" w14:textId="4B1B04B8" w:rsidR="00254D96" w:rsidRPr="001735D8" w:rsidRDefault="00B31A5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В самую первую очередь, </w:t>
      </w:r>
      <w:r w:rsidRPr="001735D8">
        <w:rPr>
          <w:szCs w:val="26"/>
          <w:lang w:val="en-US"/>
        </w:rPr>
        <w:t>Eclipse</w:t>
      </w:r>
      <w:r w:rsidRPr="001735D8">
        <w:rPr>
          <w:szCs w:val="26"/>
        </w:rPr>
        <w:t xml:space="preserve"> – это платформа, на которой разрабатываются расширения. </w:t>
      </w:r>
      <w:r w:rsidR="008C0C26" w:rsidRPr="001735D8">
        <w:rPr>
          <w:szCs w:val="26"/>
        </w:rPr>
        <w:t>Поэтому</w:t>
      </w:r>
      <w:r w:rsidRPr="001735D8">
        <w:rPr>
          <w:szCs w:val="26"/>
        </w:rPr>
        <w:t xml:space="preserve"> он стал очень популярным. При </w:t>
      </w:r>
      <w:r w:rsidR="008C0C26" w:rsidRPr="001735D8">
        <w:rPr>
          <w:szCs w:val="26"/>
        </w:rPr>
        <w:t>необходимости</w:t>
      </w:r>
      <w:r w:rsidRPr="001735D8">
        <w:rPr>
          <w:szCs w:val="26"/>
        </w:rPr>
        <w:t>, любой программист может добавить свои модули.</w:t>
      </w:r>
      <w:r w:rsidR="008C0C26" w:rsidRPr="001735D8">
        <w:rPr>
          <w:szCs w:val="26"/>
        </w:rPr>
        <w:t xml:space="preserve"> </w:t>
      </w:r>
      <w:r w:rsidR="00254D96" w:rsidRPr="001735D8">
        <w:rPr>
          <w:szCs w:val="26"/>
        </w:rPr>
        <w:t xml:space="preserve">Уже существуют </w:t>
      </w:r>
      <w:r w:rsidR="008C0C26" w:rsidRPr="001735D8">
        <w:rPr>
          <w:szCs w:val="26"/>
        </w:rPr>
        <w:t xml:space="preserve">такие модули как: </w:t>
      </w:r>
      <w:proofErr w:type="spellStart"/>
      <w:r w:rsidR="00254D96" w:rsidRPr="001735D8">
        <w:rPr>
          <w:szCs w:val="26"/>
        </w:rPr>
        <w:t>Java</w:t>
      </w:r>
      <w:proofErr w:type="spellEnd"/>
      <w:r w:rsidR="00254D96" w:rsidRPr="001735D8">
        <w:rPr>
          <w:szCs w:val="26"/>
        </w:rPr>
        <w:t xml:space="preserve"> </w:t>
      </w:r>
      <w:proofErr w:type="spellStart"/>
      <w:r w:rsidR="00254D96" w:rsidRPr="001735D8">
        <w:rPr>
          <w:szCs w:val="26"/>
        </w:rPr>
        <w:t>Development</w:t>
      </w:r>
      <w:proofErr w:type="spellEnd"/>
      <w:r w:rsidR="00254D96" w:rsidRPr="001735D8">
        <w:rPr>
          <w:szCs w:val="26"/>
        </w:rPr>
        <w:t xml:space="preserve"> </w:t>
      </w:r>
      <w:proofErr w:type="spellStart"/>
      <w:r w:rsidR="00254D96" w:rsidRPr="001735D8">
        <w:rPr>
          <w:szCs w:val="26"/>
        </w:rPr>
        <w:t>Tools</w:t>
      </w:r>
      <w:proofErr w:type="spellEnd"/>
      <w:r w:rsidR="00254D96" w:rsidRPr="001735D8">
        <w:rPr>
          <w:szCs w:val="26"/>
        </w:rPr>
        <w:t xml:space="preserve"> (JDT), C/C++ </w:t>
      </w:r>
      <w:proofErr w:type="spellStart"/>
      <w:r w:rsidR="00254D96" w:rsidRPr="001735D8">
        <w:rPr>
          <w:szCs w:val="26"/>
        </w:rPr>
        <w:t>Development</w:t>
      </w:r>
      <w:proofErr w:type="spellEnd"/>
      <w:r w:rsidR="00254D96" w:rsidRPr="001735D8">
        <w:rPr>
          <w:szCs w:val="26"/>
        </w:rPr>
        <w:t xml:space="preserve"> </w:t>
      </w:r>
      <w:proofErr w:type="spellStart"/>
      <w:r w:rsidR="00254D96" w:rsidRPr="001735D8">
        <w:rPr>
          <w:szCs w:val="26"/>
        </w:rPr>
        <w:t>Tools</w:t>
      </w:r>
      <w:proofErr w:type="spellEnd"/>
      <w:r w:rsidR="00254D96" w:rsidRPr="001735D8">
        <w:rPr>
          <w:szCs w:val="26"/>
        </w:rPr>
        <w:t xml:space="preserve"> (CDT), разрабатываемые инженерами QNX совместно с IBM, и средства для языков </w:t>
      </w:r>
      <w:proofErr w:type="spellStart"/>
      <w:r w:rsidR="00254D96" w:rsidRPr="001735D8">
        <w:rPr>
          <w:szCs w:val="26"/>
        </w:rPr>
        <w:t>Ada</w:t>
      </w:r>
      <w:proofErr w:type="spellEnd"/>
      <w:r w:rsidR="00254D96" w:rsidRPr="001735D8">
        <w:rPr>
          <w:szCs w:val="26"/>
        </w:rPr>
        <w:t xml:space="preserve"> (</w:t>
      </w:r>
      <w:proofErr w:type="spellStart"/>
      <w:r w:rsidR="00254D96" w:rsidRPr="001735D8">
        <w:rPr>
          <w:szCs w:val="26"/>
        </w:rPr>
        <w:t>GNATbench</w:t>
      </w:r>
      <w:proofErr w:type="spellEnd"/>
      <w:r w:rsidR="00254D96" w:rsidRPr="001735D8">
        <w:rPr>
          <w:szCs w:val="26"/>
        </w:rPr>
        <w:t xml:space="preserve">, </w:t>
      </w:r>
      <w:proofErr w:type="spellStart"/>
      <w:r w:rsidR="00254D96" w:rsidRPr="001735D8">
        <w:rPr>
          <w:szCs w:val="26"/>
        </w:rPr>
        <w:t>Hibachi</w:t>
      </w:r>
      <w:proofErr w:type="spellEnd"/>
      <w:r w:rsidR="00254D96" w:rsidRPr="001735D8">
        <w:rPr>
          <w:szCs w:val="26"/>
        </w:rPr>
        <w:t xml:space="preserve">), COBOL, FORTRAN, PHP, X10 (X10DT) и пр. от различных разработчиков. </w:t>
      </w:r>
      <w:r w:rsidRPr="001735D8">
        <w:rPr>
          <w:szCs w:val="26"/>
        </w:rPr>
        <w:t xml:space="preserve">С </w:t>
      </w:r>
      <w:proofErr w:type="spellStart"/>
      <w:r w:rsidRPr="001735D8">
        <w:rPr>
          <w:szCs w:val="26"/>
        </w:rPr>
        <w:t>помщью</w:t>
      </w:r>
      <w:proofErr w:type="spellEnd"/>
      <w:r w:rsidRPr="001735D8">
        <w:rPr>
          <w:szCs w:val="26"/>
        </w:rPr>
        <w:t xml:space="preserve"> различных расширений можно добавить различные диспетчеры для работы с БД, серверами и т. п. </w:t>
      </w:r>
    </w:p>
    <w:p w14:paraId="66E6296A" w14:textId="2084ECE1" w:rsidR="00254D96" w:rsidRPr="001735D8" w:rsidRDefault="0065233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Наиболее известный модуль платформы – это </w:t>
      </w:r>
      <w:r w:rsidRPr="001735D8">
        <w:rPr>
          <w:szCs w:val="26"/>
          <w:lang w:val="en-US"/>
        </w:rPr>
        <w:t>Eclipse</w:t>
      </w:r>
      <w:r w:rsidRPr="001735D8">
        <w:rPr>
          <w:szCs w:val="26"/>
        </w:rPr>
        <w:t xml:space="preserve"> </w:t>
      </w:r>
      <w:proofErr w:type="gramStart"/>
      <w:r w:rsidRPr="001735D8">
        <w:rPr>
          <w:szCs w:val="26"/>
          <w:lang w:val="en-US"/>
        </w:rPr>
        <w:t>JDT</w:t>
      </w:r>
      <w:r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</w:t>
      </w:r>
      <w:proofErr w:type="gramEnd"/>
      <w:r w:rsidR="00535DE5" w:rsidRPr="00535DE5">
        <w:rPr>
          <w:szCs w:val="26"/>
          <w:vertAlign w:val="superscript"/>
        </w:rPr>
        <w:t>30]</w:t>
      </w:r>
      <w:r w:rsidRPr="001735D8">
        <w:rPr>
          <w:szCs w:val="26"/>
        </w:rPr>
        <w:t xml:space="preserve"> Он ориентируется на групповую разработку. В среде разработки есть система управления версиями, такими как </w:t>
      </w:r>
      <w:r w:rsidRPr="001735D8">
        <w:rPr>
          <w:szCs w:val="26"/>
          <w:lang w:val="en-US"/>
        </w:rPr>
        <w:t>CVS</w:t>
      </w:r>
      <w:r w:rsidRPr="001735D8">
        <w:rPr>
          <w:szCs w:val="26"/>
        </w:rPr>
        <w:t xml:space="preserve"> или </w:t>
      </w:r>
      <w:r w:rsidRPr="001735D8">
        <w:rPr>
          <w:szCs w:val="26"/>
          <w:lang w:val="en-US"/>
        </w:rPr>
        <w:t>GIT</w:t>
      </w:r>
      <w:r w:rsidRPr="001735D8">
        <w:rPr>
          <w:szCs w:val="26"/>
        </w:rPr>
        <w:t xml:space="preserve">. Также при необходимости можно добавить отдельные плагины для других систем вроде </w:t>
      </w:r>
      <w:r w:rsidRPr="001735D8">
        <w:rPr>
          <w:szCs w:val="26"/>
          <w:lang w:val="en-US"/>
        </w:rPr>
        <w:t>Subversion</w:t>
      </w:r>
      <w:r w:rsidRPr="001735D8">
        <w:rPr>
          <w:szCs w:val="26"/>
        </w:rPr>
        <w:t xml:space="preserve">, </w:t>
      </w:r>
      <w:r w:rsidRPr="001735D8">
        <w:rPr>
          <w:szCs w:val="26"/>
          <w:lang w:val="en-US"/>
        </w:rPr>
        <w:t>M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SourceSafe</w:t>
      </w:r>
      <w:r w:rsidRPr="001735D8">
        <w:rPr>
          <w:szCs w:val="26"/>
        </w:rPr>
        <w:t xml:space="preserve"> и т. д. Также есть поддержка </w:t>
      </w:r>
      <w:proofErr w:type="spellStart"/>
      <w:r w:rsidRPr="001735D8">
        <w:rPr>
          <w:szCs w:val="26"/>
        </w:rPr>
        <w:t>трекера</w:t>
      </w:r>
      <w:proofErr w:type="spellEnd"/>
      <w:r w:rsidRPr="001735D8">
        <w:rPr>
          <w:szCs w:val="26"/>
        </w:rPr>
        <w:t xml:space="preserve"> ошибок вроде </w:t>
      </w:r>
      <w:r w:rsidRPr="001735D8">
        <w:rPr>
          <w:szCs w:val="26"/>
          <w:lang w:val="en-US"/>
        </w:rPr>
        <w:t>Bugzilla</w:t>
      </w:r>
      <w:r w:rsidRPr="001735D8">
        <w:rPr>
          <w:szCs w:val="26"/>
        </w:rPr>
        <w:t xml:space="preserve">, </w:t>
      </w:r>
      <w:r w:rsidRPr="001735D8">
        <w:rPr>
          <w:szCs w:val="26"/>
          <w:lang w:val="en-US"/>
        </w:rPr>
        <w:t>Jira</w:t>
      </w:r>
      <w:r w:rsidRPr="001735D8">
        <w:rPr>
          <w:szCs w:val="26"/>
        </w:rPr>
        <w:t xml:space="preserve"> и т. д. </w:t>
      </w:r>
      <w:r w:rsidR="00254D96" w:rsidRPr="001735D8">
        <w:rPr>
          <w:szCs w:val="26"/>
        </w:rPr>
        <w:t xml:space="preserve">В силу бесплатности и высокого качества, </w:t>
      </w:r>
      <w:proofErr w:type="spellStart"/>
      <w:r w:rsidR="00254D96" w:rsidRPr="001735D8">
        <w:rPr>
          <w:szCs w:val="26"/>
        </w:rPr>
        <w:t>Eclipse</w:t>
      </w:r>
      <w:proofErr w:type="spellEnd"/>
      <w:r w:rsidR="00254D96" w:rsidRPr="001735D8">
        <w:rPr>
          <w:szCs w:val="26"/>
        </w:rPr>
        <w:t xml:space="preserve"> во многих организациях является корпоративным стандартом для разработки приложений.</w:t>
      </w:r>
    </w:p>
    <w:p w14:paraId="61DBACB0" w14:textId="4352AC48" w:rsidR="00FB0627" w:rsidRDefault="00254D96" w:rsidP="000A479A">
      <w:pPr>
        <w:pStyle w:val="a3"/>
        <w:spacing w:line="360" w:lineRule="auto"/>
        <w:ind w:firstLine="709"/>
        <w:jc w:val="both"/>
        <w:rPr>
          <w:szCs w:val="26"/>
        </w:rPr>
      </w:pPr>
      <w:proofErr w:type="spellStart"/>
      <w:r w:rsidRPr="001735D8">
        <w:rPr>
          <w:szCs w:val="26"/>
        </w:rPr>
        <w:t>Eclipse</w:t>
      </w:r>
      <w:proofErr w:type="spellEnd"/>
      <w:r w:rsidRPr="001735D8">
        <w:rPr>
          <w:szCs w:val="26"/>
        </w:rPr>
        <w:t xml:space="preserve"> написана на </w:t>
      </w:r>
      <w:proofErr w:type="spellStart"/>
      <w:r w:rsidRPr="001735D8">
        <w:rPr>
          <w:szCs w:val="26"/>
        </w:rPr>
        <w:t>Java</w:t>
      </w:r>
      <w:proofErr w:type="spellEnd"/>
      <w:r w:rsidRPr="001735D8">
        <w:rPr>
          <w:szCs w:val="26"/>
        </w:rPr>
        <w:t>, по</w:t>
      </w:r>
      <w:r w:rsidR="00684476" w:rsidRPr="001735D8">
        <w:rPr>
          <w:szCs w:val="26"/>
        </w:rPr>
        <w:t>э</w:t>
      </w:r>
      <w:r w:rsidRPr="001735D8">
        <w:rPr>
          <w:szCs w:val="26"/>
        </w:rPr>
        <w:t>тому является продуктом,</w:t>
      </w:r>
      <w:r w:rsidR="00684476" w:rsidRPr="001735D8">
        <w:rPr>
          <w:szCs w:val="26"/>
        </w:rPr>
        <w:t xml:space="preserve"> не зависящим от платформы,</w:t>
      </w:r>
      <w:r w:rsidRPr="001735D8">
        <w:rPr>
          <w:szCs w:val="26"/>
        </w:rPr>
        <w:t xml:space="preserve"> за исключением библиотеки SWT, которая разрабатывается для всех распространённых платформ.</w:t>
      </w:r>
      <w:r w:rsidR="00853FE2" w:rsidRPr="00853FE2">
        <w:rPr>
          <w:szCs w:val="26"/>
          <w:vertAlign w:val="superscript"/>
        </w:rPr>
        <w:t>[37]</w:t>
      </w:r>
      <w:r w:rsidRPr="001735D8">
        <w:rPr>
          <w:szCs w:val="26"/>
        </w:rPr>
        <w:t xml:space="preserve"> Библиотека SWT используется вместо стандартной для </w:t>
      </w:r>
      <w:proofErr w:type="spellStart"/>
      <w:r w:rsidRPr="001735D8">
        <w:rPr>
          <w:szCs w:val="26"/>
        </w:rPr>
        <w:t>Java</w:t>
      </w:r>
      <w:proofErr w:type="spellEnd"/>
      <w:r w:rsidRPr="001735D8">
        <w:rPr>
          <w:szCs w:val="26"/>
        </w:rPr>
        <w:t xml:space="preserve"> библиотеки </w:t>
      </w:r>
      <w:proofErr w:type="spellStart"/>
      <w:r w:rsidRPr="001735D8">
        <w:rPr>
          <w:szCs w:val="26"/>
        </w:rPr>
        <w:t>Swing</w:t>
      </w:r>
      <w:proofErr w:type="spellEnd"/>
      <w:r w:rsidRPr="001735D8">
        <w:rPr>
          <w:szCs w:val="26"/>
        </w:rPr>
        <w:t>. Она</w:t>
      </w:r>
      <w:r w:rsidR="00684476" w:rsidRPr="001735D8">
        <w:rPr>
          <w:szCs w:val="26"/>
        </w:rPr>
        <w:t xml:space="preserve"> целиком и</w:t>
      </w:r>
      <w:r w:rsidRPr="001735D8">
        <w:rPr>
          <w:szCs w:val="26"/>
        </w:rPr>
        <w:t xml:space="preserve"> полностью опирается на нижележащую платформу, что обеспечивает быстроту и натуральный внешний вид пользовательского интерфейса, но иногда</w:t>
      </w:r>
      <w:r w:rsidR="00684476" w:rsidRPr="001735D8">
        <w:rPr>
          <w:szCs w:val="26"/>
        </w:rPr>
        <w:t xml:space="preserve"> она</w:t>
      </w:r>
      <w:r w:rsidRPr="001735D8">
        <w:rPr>
          <w:szCs w:val="26"/>
        </w:rPr>
        <w:t xml:space="preserve"> вызывает на разных платформах проблемы совместимости и устойчивости приложений.</w:t>
      </w:r>
    </w:p>
    <w:p w14:paraId="55A82E4E" w14:textId="24033FE5" w:rsidR="002B5C9A" w:rsidRPr="002B5C9A" w:rsidRDefault="002B5C9A" w:rsidP="000A479A">
      <w:pPr>
        <w:pStyle w:val="a3"/>
        <w:spacing w:line="360" w:lineRule="auto"/>
        <w:ind w:firstLine="709"/>
        <w:jc w:val="both"/>
        <w:rPr>
          <w:szCs w:val="26"/>
        </w:rPr>
      </w:pPr>
      <w:r>
        <w:rPr>
          <w:szCs w:val="26"/>
        </w:rPr>
        <w:t xml:space="preserve">Внешний вид среды разработки </w:t>
      </w:r>
      <w:r>
        <w:rPr>
          <w:szCs w:val="26"/>
          <w:lang w:val="en-US"/>
        </w:rPr>
        <w:t>Eclipse</w:t>
      </w:r>
      <w:r w:rsidRPr="002B5C9A">
        <w:rPr>
          <w:szCs w:val="26"/>
        </w:rPr>
        <w:t xml:space="preserve"> </w:t>
      </w:r>
      <w:r>
        <w:rPr>
          <w:szCs w:val="26"/>
        </w:rPr>
        <w:t>представлен на рисунке 2.1</w:t>
      </w:r>
    </w:p>
    <w:p w14:paraId="6AC9A06A" w14:textId="77777777" w:rsidR="00684476" w:rsidRPr="001735D8" w:rsidRDefault="003E3BAA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lastRenderedPageBreak/>
        <w:drawing>
          <wp:inline distT="0" distB="0" distL="0" distR="0" wp14:anchorId="0D4E88E7" wp14:editId="31F69E9E">
            <wp:extent cx="5969301" cy="4072269"/>
            <wp:effectExtent l="0" t="0" r="0" b="4445"/>
            <wp:docPr id="7" name="Рисунок 7" descr="Eclipse (среда разработки)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clipse (среда разработки)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2033" cy="4087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35689" w14:textId="1A107332" w:rsidR="00700036" w:rsidRPr="001735D8" w:rsidRDefault="00684476" w:rsidP="005F31B0">
      <w:pPr>
        <w:jc w:val="center"/>
        <w:rPr>
          <w:szCs w:val="26"/>
          <w:lang w:val="en-US"/>
        </w:rPr>
      </w:pPr>
      <w:r w:rsidRPr="001735D8">
        <w:rPr>
          <w:szCs w:val="26"/>
        </w:rPr>
        <w:t>Рисунок</w:t>
      </w:r>
      <w:r w:rsidRPr="001735D8">
        <w:rPr>
          <w:szCs w:val="26"/>
          <w:lang w:val="en-US"/>
        </w:rPr>
        <w:t xml:space="preserve"> </w:t>
      </w:r>
      <w:r w:rsidR="00982B38" w:rsidRPr="001735D8">
        <w:rPr>
          <w:szCs w:val="26"/>
          <w:lang w:val="en-US"/>
        </w:rPr>
        <w:t>2.1</w:t>
      </w:r>
      <w:r w:rsidRPr="001735D8">
        <w:rPr>
          <w:szCs w:val="26"/>
          <w:lang w:val="en-US"/>
        </w:rPr>
        <w:t xml:space="preserve"> </w:t>
      </w:r>
      <w:r w:rsidR="00982B38" w:rsidRPr="001735D8">
        <w:rPr>
          <w:szCs w:val="26"/>
        </w:rPr>
        <w:t>В</w:t>
      </w:r>
      <w:r w:rsidRPr="001735D8">
        <w:rPr>
          <w:szCs w:val="26"/>
        </w:rPr>
        <w:t>нешний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вид</w:t>
      </w:r>
      <w:r w:rsidRPr="001735D8">
        <w:rPr>
          <w:szCs w:val="26"/>
          <w:lang w:val="en-US"/>
        </w:rPr>
        <w:t xml:space="preserve"> Eclipse</w:t>
      </w:r>
    </w:p>
    <w:p w14:paraId="0AF066E5" w14:textId="43A820C1" w:rsidR="00700036" w:rsidRPr="001735D8" w:rsidRDefault="00700036" w:rsidP="000A479A">
      <w:pPr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Visual Studio Code</w:t>
      </w:r>
    </w:p>
    <w:p w14:paraId="5EE56CBB" w14:textId="24076159" w:rsidR="00652339" w:rsidRPr="00617401" w:rsidRDefault="00B94A3A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617401">
        <w:rPr>
          <w:szCs w:val="26"/>
          <w:lang w:val="en-US"/>
        </w:rPr>
        <w:t>Visual</w:t>
      </w:r>
      <w:r w:rsidRPr="00617401">
        <w:rPr>
          <w:szCs w:val="26"/>
        </w:rPr>
        <w:t xml:space="preserve"> </w:t>
      </w:r>
      <w:r w:rsidRPr="00617401">
        <w:rPr>
          <w:szCs w:val="26"/>
          <w:lang w:val="en-US"/>
        </w:rPr>
        <w:t>Studio</w:t>
      </w:r>
      <w:r w:rsidRPr="00617401">
        <w:rPr>
          <w:szCs w:val="26"/>
        </w:rPr>
        <w:t xml:space="preserve"> </w:t>
      </w:r>
      <w:r w:rsidRPr="00617401">
        <w:rPr>
          <w:szCs w:val="26"/>
          <w:lang w:val="en-US"/>
        </w:rPr>
        <w:t>Code</w:t>
      </w:r>
      <w:r w:rsidRPr="00617401">
        <w:rPr>
          <w:szCs w:val="26"/>
        </w:rPr>
        <w:t xml:space="preserve"> — </w:t>
      </w:r>
      <w:r w:rsidR="00970276" w:rsidRPr="001735D8">
        <w:rPr>
          <w:szCs w:val="26"/>
        </w:rPr>
        <w:t>это</w:t>
      </w:r>
      <w:r w:rsidR="00970276" w:rsidRPr="00617401">
        <w:rPr>
          <w:szCs w:val="26"/>
        </w:rPr>
        <w:t xml:space="preserve"> </w:t>
      </w:r>
      <w:r w:rsidR="00617401">
        <w:rPr>
          <w:szCs w:val="26"/>
        </w:rPr>
        <w:t xml:space="preserve">мощный </w:t>
      </w:r>
      <w:r w:rsidRPr="001735D8">
        <w:rPr>
          <w:szCs w:val="26"/>
        </w:rPr>
        <w:t>редактор</w:t>
      </w:r>
      <w:r w:rsidRPr="00617401">
        <w:rPr>
          <w:szCs w:val="26"/>
        </w:rPr>
        <w:t xml:space="preserve"> </w:t>
      </w:r>
      <w:r w:rsidRPr="001735D8">
        <w:rPr>
          <w:szCs w:val="26"/>
        </w:rPr>
        <w:t>исходного</w:t>
      </w:r>
      <w:r w:rsidRPr="00617401">
        <w:rPr>
          <w:szCs w:val="26"/>
        </w:rPr>
        <w:t xml:space="preserve"> </w:t>
      </w:r>
      <w:r w:rsidRPr="001735D8">
        <w:rPr>
          <w:szCs w:val="26"/>
        </w:rPr>
        <w:t>кода</w:t>
      </w:r>
      <w:r w:rsidRPr="00617401">
        <w:rPr>
          <w:szCs w:val="26"/>
        </w:rPr>
        <w:t xml:space="preserve">, </w:t>
      </w:r>
      <w:r w:rsidRPr="001735D8">
        <w:rPr>
          <w:szCs w:val="26"/>
        </w:rPr>
        <w:t>разработанный</w:t>
      </w:r>
      <w:r w:rsidRPr="00617401">
        <w:rPr>
          <w:szCs w:val="26"/>
        </w:rPr>
        <w:t xml:space="preserve"> </w:t>
      </w:r>
      <w:r w:rsidR="00970276" w:rsidRPr="001735D8">
        <w:rPr>
          <w:szCs w:val="26"/>
        </w:rPr>
        <w:t>компанией</w:t>
      </w:r>
      <w:r w:rsidR="00970276" w:rsidRPr="00617401">
        <w:rPr>
          <w:szCs w:val="26"/>
        </w:rPr>
        <w:t xml:space="preserve"> </w:t>
      </w:r>
      <w:r w:rsidRPr="00617401">
        <w:rPr>
          <w:szCs w:val="26"/>
          <w:lang w:val="en-US"/>
        </w:rPr>
        <w:t>Microsoft</w:t>
      </w:r>
      <w:r w:rsidRPr="00617401">
        <w:rPr>
          <w:szCs w:val="26"/>
        </w:rPr>
        <w:t xml:space="preserve"> </w:t>
      </w:r>
      <w:r w:rsidRPr="001735D8">
        <w:rPr>
          <w:szCs w:val="26"/>
        </w:rPr>
        <w:t>для</w:t>
      </w:r>
      <w:r w:rsidRPr="00617401">
        <w:rPr>
          <w:szCs w:val="26"/>
        </w:rPr>
        <w:t xml:space="preserve"> </w:t>
      </w:r>
      <w:r w:rsidRPr="00617401">
        <w:rPr>
          <w:szCs w:val="26"/>
          <w:lang w:val="en-US"/>
        </w:rPr>
        <w:t>Windows</w:t>
      </w:r>
      <w:r w:rsidRPr="00617401">
        <w:rPr>
          <w:szCs w:val="26"/>
        </w:rPr>
        <w:t xml:space="preserve">, </w:t>
      </w:r>
      <w:r w:rsidRPr="00617401">
        <w:rPr>
          <w:szCs w:val="26"/>
          <w:lang w:val="en-US"/>
        </w:rPr>
        <w:t>Linux</w:t>
      </w:r>
      <w:r w:rsidRPr="00617401">
        <w:rPr>
          <w:szCs w:val="26"/>
        </w:rPr>
        <w:t xml:space="preserve"> </w:t>
      </w:r>
      <w:r w:rsidRPr="001735D8">
        <w:rPr>
          <w:szCs w:val="26"/>
        </w:rPr>
        <w:t>и</w:t>
      </w:r>
      <w:r w:rsidRPr="00617401">
        <w:rPr>
          <w:szCs w:val="26"/>
        </w:rPr>
        <w:t xml:space="preserve"> </w:t>
      </w:r>
      <w:r w:rsidRPr="00617401">
        <w:rPr>
          <w:szCs w:val="26"/>
          <w:lang w:val="en-US"/>
        </w:rPr>
        <w:t>macOS</w:t>
      </w:r>
      <w:r w:rsidRPr="00617401">
        <w:rPr>
          <w:szCs w:val="26"/>
        </w:rPr>
        <w:t>.</w:t>
      </w:r>
    </w:p>
    <w:p w14:paraId="782095D3" w14:textId="2902ABFE" w:rsidR="00B94A3A" w:rsidRPr="001735D8" w:rsidRDefault="0065233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>Считается, что это легкий редактор кода для разработки приложений на разных платформах.</w:t>
      </w:r>
      <w:r w:rsidR="00853FE2" w:rsidRPr="00853FE2">
        <w:rPr>
          <w:szCs w:val="26"/>
          <w:vertAlign w:val="superscript"/>
        </w:rPr>
        <w:t>[47]</w:t>
      </w:r>
      <w:r w:rsidRPr="001735D8">
        <w:rPr>
          <w:szCs w:val="26"/>
        </w:rPr>
        <w:t xml:space="preserve"> В него входит отладчик, инструменты для работы с </w:t>
      </w:r>
      <w:r w:rsidRPr="001735D8">
        <w:rPr>
          <w:szCs w:val="26"/>
          <w:lang w:val="en-US"/>
        </w:rPr>
        <w:t>GIT</w:t>
      </w:r>
      <w:r w:rsidRPr="001735D8">
        <w:rPr>
          <w:szCs w:val="26"/>
        </w:rPr>
        <w:t>, подсветка синтаксиса, а также различные средства для рефакторинга.</w:t>
      </w:r>
      <w:r w:rsidR="00617401" w:rsidRPr="00617401">
        <w:rPr>
          <w:szCs w:val="26"/>
          <w:vertAlign w:val="superscript"/>
        </w:rPr>
        <w:t>[2</w:t>
      </w:r>
      <w:r w:rsidR="00617401" w:rsidRPr="001C1B0E">
        <w:rPr>
          <w:szCs w:val="26"/>
          <w:vertAlign w:val="superscript"/>
        </w:rPr>
        <w:t>]</w:t>
      </w:r>
      <w:r w:rsidRPr="001735D8">
        <w:rPr>
          <w:szCs w:val="26"/>
        </w:rPr>
        <w:t xml:space="preserve"> Данный продукт имеет довольно большие возможности по кастомизации. Сюда можно отнести пользовательские темы, настраиваемые сочетания клавиш и файлы конфигурации. </w:t>
      </w:r>
      <w:r w:rsidRPr="001735D8">
        <w:rPr>
          <w:szCs w:val="26"/>
          <w:lang w:val="en-US"/>
        </w:rPr>
        <w:t>V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Code</w:t>
      </w:r>
      <w:r w:rsidRPr="001735D8">
        <w:rPr>
          <w:szCs w:val="26"/>
        </w:rPr>
        <w:t xml:space="preserve"> распространяется бесплатно и разрабатывается как ПО с открытым исходным кодом, однако готовые сборки распространяются под лицензией.</w:t>
      </w:r>
    </w:p>
    <w:p w14:paraId="6D8B51E7" w14:textId="31F34BAC" w:rsidR="00B94A3A" w:rsidRPr="001735D8" w:rsidRDefault="00B94A3A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Многие возможности </w:t>
      </w:r>
      <w:proofErr w:type="spellStart"/>
      <w:r w:rsidRPr="001735D8">
        <w:rPr>
          <w:szCs w:val="26"/>
        </w:rPr>
        <w:t>Visual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tudio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Code</w:t>
      </w:r>
      <w:proofErr w:type="spellEnd"/>
      <w:r w:rsidRPr="001735D8">
        <w:rPr>
          <w:szCs w:val="26"/>
        </w:rPr>
        <w:t xml:space="preserve"> недоступны через графический интерфейс, зачастую они используются через палитру команд или JSON-файлы (например, пользовательские настройки). Палитра команд представляет собой подобие командной строки, которая вызывается сочетанием клавиш.</w:t>
      </w:r>
    </w:p>
    <w:p w14:paraId="561EB752" w14:textId="1309BFDF" w:rsidR="00B94A3A" w:rsidRPr="001735D8" w:rsidRDefault="00A0315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lastRenderedPageBreak/>
        <w:t>Данная среда разработки</w:t>
      </w:r>
      <w:r w:rsidR="00B94A3A" w:rsidRPr="001735D8">
        <w:rPr>
          <w:szCs w:val="26"/>
        </w:rPr>
        <w:t xml:space="preserve"> также позволяет заменять кодовую страницу при сохранении документа, символы перевода строки и язык программирования текущего документа.</w:t>
      </w:r>
    </w:p>
    <w:p w14:paraId="78129C3C" w14:textId="08D3C67E" w:rsidR="00A03159" w:rsidRPr="001735D8" w:rsidRDefault="00A0315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Стоит добавить, что в 2018 году появилось расширение, позволяющее вести разработку на </w:t>
      </w:r>
      <w:r w:rsidRPr="001735D8">
        <w:rPr>
          <w:szCs w:val="26"/>
          <w:lang w:val="en-US"/>
        </w:rPr>
        <w:t>Python</w:t>
      </w:r>
      <w:r w:rsidRPr="001735D8">
        <w:rPr>
          <w:szCs w:val="26"/>
        </w:rPr>
        <w:t>. Данное расширение с открытым кодом дает разработчикам довольно большие возможности для при редактировании, отладке и тестировании написанного кода.</w:t>
      </w:r>
    </w:p>
    <w:p w14:paraId="273EAED1" w14:textId="27D0B74C" w:rsidR="00520120" w:rsidRPr="001735D8" w:rsidRDefault="00A03159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>С помощью встроенного в данный продукт пользовательского интерфейса есть возможность установить несколько тысяч расширений, находящихся в категории «языки программирования»</w:t>
      </w:r>
    </w:p>
    <w:p w14:paraId="3DA8BAF7" w14:textId="446834E1" w:rsidR="002A17D7" w:rsidRPr="001735D8" w:rsidRDefault="003E3BAA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74488667" wp14:editId="4392A1C6">
            <wp:extent cx="6220046" cy="4842628"/>
            <wp:effectExtent l="0" t="0" r="9525" b="0"/>
            <wp:docPr id="6" name="Рисунок 6" descr="Как включить функцию автодополнения в Visual Studio C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Как включить функцию автодополнения в Visual Studio Code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6054" cy="4878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E1BF1" w14:textId="0420156B" w:rsidR="002A17D7" w:rsidRPr="001735D8" w:rsidRDefault="001A6220" w:rsidP="005F31B0">
      <w:pPr>
        <w:jc w:val="center"/>
        <w:rPr>
          <w:szCs w:val="26"/>
          <w:lang w:val="en-US"/>
        </w:rPr>
      </w:pPr>
      <w:r w:rsidRPr="001735D8">
        <w:rPr>
          <w:szCs w:val="26"/>
        </w:rPr>
        <w:t>Рисунок</w:t>
      </w:r>
      <w:r w:rsidRPr="001735D8">
        <w:rPr>
          <w:szCs w:val="26"/>
          <w:lang w:val="en-US"/>
        </w:rPr>
        <w:t xml:space="preserve"> </w:t>
      </w:r>
      <w:r w:rsidR="00982B38" w:rsidRPr="001735D8">
        <w:rPr>
          <w:szCs w:val="26"/>
          <w:lang w:val="en-US"/>
        </w:rPr>
        <w:t>2.2</w:t>
      </w:r>
      <w:r w:rsidR="00A03159"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Внешний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вид</w:t>
      </w:r>
      <w:r w:rsidRPr="001735D8">
        <w:rPr>
          <w:szCs w:val="26"/>
          <w:lang w:val="en-US"/>
        </w:rPr>
        <w:t xml:space="preserve"> Visual Studio Code</w:t>
      </w:r>
    </w:p>
    <w:p w14:paraId="7F0A73EC" w14:textId="2A56D27A" w:rsidR="00700036" w:rsidRPr="001735D8" w:rsidRDefault="00700036" w:rsidP="000A479A">
      <w:pPr>
        <w:jc w:val="both"/>
        <w:rPr>
          <w:szCs w:val="26"/>
          <w:lang w:val="en-US"/>
        </w:rPr>
      </w:pPr>
      <w:r w:rsidRPr="001735D8">
        <w:rPr>
          <w:szCs w:val="26"/>
          <w:lang w:val="en-US"/>
        </w:rPr>
        <w:t>Visual Studio</w:t>
      </w:r>
    </w:p>
    <w:p w14:paraId="3E8A3059" w14:textId="1FD0B197" w:rsidR="009B1861" w:rsidRPr="001735D8" w:rsidRDefault="00F74255" w:rsidP="000A479A">
      <w:pPr>
        <w:pStyle w:val="a3"/>
        <w:spacing w:line="360" w:lineRule="auto"/>
        <w:ind w:firstLine="709"/>
        <w:jc w:val="both"/>
        <w:rPr>
          <w:szCs w:val="26"/>
        </w:rPr>
      </w:pPr>
      <w:proofErr w:type="spellStart"/>
      <w:r w:rsidRPr="001735D8">
        <w:rPr>
          <w:szCs w:val="26"/>
        </w:rPr>
        <w:t>Visual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tudio</w:t>
      </w:r>
      <w:proofErr w:type="spellEnd"/>
      <w:r w:rsidRPr="001735D8">
        <w:rPr>
          <w:szCs w:val="26"/>
        </w:rPr>
        <w:t xml:space="preserve"> — линейка продуктов</w:t>
      </w:r>
      <w:r w:rsidR="00520120" w:rsidRPr="001735D8">
        <w:rPr>
          <w:szCs w:val="26"/>
        </w:rPr>
        <w:t xml:space="preserve"> от</w:t>
      </w:r>
      <w:r w:rsidRPr="001735D8">
        <w:rPr>
          <w:szCs w:val="26"/>
        </w:rPr>
        <w:t xml:space="preserve"> компании </w:t>
      </w:r>
      <w:proofErr w:type="spellStart"/>
      <w:r w:rsidRPr="001735D8">
        <w:rPr>
          <w:szCs w:val="26"/>
        </w:rPr>
        <w:t>Microsoft</w:t>
      </w:r>
      <w:proofErr w:type="spellEnd"/>
      <w:r w:rsidR="00520120" w:rsidRPr="001735D8">
        <w:rPr>
          <w:szCs w:val="26"/>
        </w:rPr>
        <w:t>. Они</w:t>
      </w:r>
      <w:r w:rsidRPr="001735D8">
        <w:rPr>
          <w:szCs w:val="26"/>
        </w:rPr>
        <w:t xml:space="preserve"> включаю</w:t>
      </w:r>
      <w:r w:rsidR="00520120" w:rsidRPr="001735D8">
        <w:rPr>
          <w:szCs w:val="26"/>
        </w:rPr>
        <w:t>т</w:t>
      </w:r>
      <w:r w:rsidRPr="001735D8">
        <w:rPr>
          <w:szCs w:val="26"/>
        </w:rPr>
        <w:t xml:space="preserve"> интегрированную среду разработки </w:t>
      </w:r>
      <w:r w:rsidR="00520120" w:rsidRPr="001735D8">
        <w:rPr>
          <w:szCs w:val="26"/>
        </w:rPr>
        <w:t>ПО</w:t>
      </w:r>
      <w:r w:rsidRPr="001735D8">
        <w:rPr>
          <w:szCs w:val="26"/>
        </w:rPr>
        <w:t xml:space="preserve"> и ряд других инструментальных </w:t>
      </w:r>
      <w:r w:rsidR="00520120" w:rsidRPr="001735D8">
        <w:rPr>
          <w:szCs w:val="26"/>
        </w:rPr>
        <w:t>средств</w:t>
      </w:r>
      <w:r w:rsidRPr="001735D8">
        <w:rPr>
          <w:szCs w:val="26"/>
        </w:rPr>
        <w:t>.</w:t>
      </w:r>
      <w:r w:rsidR="00E34107" w:rsidRPr="00E34107">
        <w:rPr>
          <w:szCs w:val="26"/>
          <w:vertAlign w:val="superscript"/>
        </w:rPr>
        <w:t>[48]</w:t>
      </w:r>
      <w:r w:rsidRPr="001735D8">
        <w:rPr>
          <w:szCs w:val="26"/>
        </w:rPr>
        <w:t xml:space="preserve"> </w:t>
      </w:r>
    </w:p>
    <w:p w14:paraId="48B771DC" w14:textId="546FA93B" w:rsidR="009B1861" w:rsidRPr="009C0C8D" w:rsidRDefault="009B1861" w:rsidP="000A479A">
      <w:pPr>
        <w:pStyle w:val="a3"/>
        <w:spacing w:line="360" w:lineRule="auto"/>
        <w:ind w:firstLine="709"/>
        <w:jc w:val="both"/>
        <w:rPr>
          <w:szCs w:val="26"/>
          <w:vertAlign w:val="superscript"/>
        </w:rPr>
      </w:pPr>
      <w:r w:rsidRPr="001735D8">
        <w:rPr>
          <w:szCs w:val="26"/>
        </w:rPr>
        <w:lastRenderedPageBreak/>
        <w:t xml:space="preserve">С помощью данных продуктов можно разрабатывать консольные приложения, игры, приложения с </w:t>
      </w:r>
      <w:r w:rsidRPr="001735D8">
        <w:rPr>
          <w:szCs w:val="26"/>
          <w:lang w:val="en-US"/>
        </w:rPr>
        <w:t>GUI</w:t>
      </w:r>
      <w:r w:rsidRPr="001735D8">
        <w:rPr>
          <w:szCs w:val="26"/>
        </w:rPr>
        <w:t xml:space="preserve">, в том числе с помощью технологии </w:t>
      </w:r>
      <w:r w:rsidRPr="001735D8">
        <w:rPr>
          <w:szCs w:val="26"/>
          <w:lang w:val="en-US"/>
        </w:rPr>
        <w:t>Window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Forms</w:t>
      </w:r>
      <w:r w:rsidRPr="001735D8">
        <w:rPr>
          <w:szCs w:val="26"/>
        </w:rPr>
        <w:t xml:space="preserve"> веб-сайты, веб-приложения</w:t>
      </w:r>
      <w:r w:rsidR="003C5C88" w:rsidRPr="001735D8">
        <w:rPr>
          <w:szCs w:val="26"/>
        </w:rPr>
        <w:t xml:space="preserve"> и т. </w:t>
      </w:r>
      <w:proofErr w:type="gramStart"/>
      <w:r w:rsidR="003C5C88" w:rsidRPr="001735D8">
        <w:rPr>
          <w:szCs w:val="26"/>
        </w:rPr>
        <w:t>д.</w:t>
      </w:r>
      <w:r w:rsidR="009C0C8D" w:rsidRPr="009C0C8D">
        <w:rPr>
          <w:szCs w:val="26"/>
          <w:vertAlign w:val="superscript"/>
        </w:rPr>
        <w:t>[</w:t>
      </w:r>
      <w:proofErr w:type="gramEnd"/>
      <w:r w:rsidR="009C0C8D" w:rsidRPr="009C0C8D">
        <w:rPr>
          <w:szCs w:val="26"/>
          <w:vertAlign w:val="superscript"/>
        </w:rPr>
        <w:t>5]</w:t>
      </w:r>
    </w:p>
    <w:p w14:paraId="588E8CC9" w14:textId="5DE24B96" w:rsidR="00523F38" w:rsidRPr="005F31B0" w:rsidRDefault="00523F38" w:rsidP="005F31B0">
      <w:pPr>
        <w:pStyle w:val="a3"/>
        <w:spacing w:line="360" w:lineRule="auto"/>
        <w:ind w:firstLine="709"/>
        <w:jc w:val="both"/>
        <w:rPr>
          <w:szCs w:val="26"/>
          <w:vertAlign w:val="superscript"/>
        </w:rPr>
      </w:pPr>
      <w:r w:rsidRPr="001735D8">
        <w:rPr>
          <w:szCs w:val="26"/>
        </w:rPr>
        <w:t xml:space="preserve">Внутри данного продукта содержится редактор исходного кода, который может поддерживать технологию </w:t>
      </w:r>
      <w:proofErr w:type="spellStart"/>
      <w:r w:rsidRPr="001735D8">
        <w:rPr>
          <w:szCs w:val="26"/>
        </w:rPr>
        <w:t>IntelliSense</w:t>
      </w:r>
      <w:proofErr w:type="spellEnd"/>
      <w:r w:rsidRPr="001735D8">
        <w:rPr>
          <w:szCs w:val="26"/>
        </w:rPr>
        <w:t xml:space="preserve"> и проводить простейший рефакторинг кода. Также встроен отладчик, который может работать в виде отладчика уровня исходного кода, либо в виде отладчика машинного уровня.</w:t>
      </w:r>
      <w:r w:rsidR="00535DE5" w:rsidRPr="00535DE5">
        <w:rPr>
          <w:szCs w:val="26"/>
          <w:vertAlign w:val="superscript"/>
        </w:rPr>
        <w:t>[25]</w:t>
      </w:r>
      <w:r w:rsidRPr="001735D8">
        <w:rPr>
          <w:szCs w:val="26"/>
        </w:rPr>
        <w:t xml:space="preserve"> </w:t>
      </w:r>
      <w:r w:rsidR="00F74255" w:rsidRPr="001735D8">
        <w:rPr>
          <w:szCs w:val="26"/>
        </w:rPr>
        <w:t>Остальные встраиваемые инструменты</w:t>
      </w:r>
      <w:r w:rsidR="00520120" w:rsidRPr="001735D8">
        <w:rPr>
          <w:szCs w:val="26"/>
        </w:rPr>
        <w:t xml:space="preserve"> могут</w:t>
      </w:r>
      <w:r w:rsidR="00F74255" w:rsidRPr="001735D8">
        <w:rPr>
          <w:szCs w:val="26"/>
        </w:rPr>
        <w:t xml:space="preserve"> включа</w:t>
      </w:r>
      <w:r w:rsidR="00520120" w:rsidRPr="001735D8">
        <w:rPr>
          <w:szCs w:val="26"/>
        </w:rPr>
        <w:t>ть</w:t>
      </w:r>
      <w:r w:rsidR="00F74255" w:rsidRPr="001735D8">
        <w:rPr>
          <w:szCs w:val="26"/>
        </w:rPr>
        <w:t xml:space="preserve"> в себя редактор форм для упрощения создания графического интерфейса приложения, веб-редактор, дизайнер классов и дизайнер схемы базы данных. </w:t>
      </w:r>
      <w:r w:rsidRPr="001735D8">
        <w:rPr>
          <w:szCs w:val="26"/>
        </w:rPr>
        <w:t xml:space="preserve">В данной среде разработке можно как создавать, так и подключать новые плагины (такие как </w:t>
      </w:r>
      <w:proofErr w:type="spellStart"/>
      <w:r w:rsidRPr="001735D8">
        <w:rPr>
          <w:szCs w:val="26"/>
        </w:rPr>
        <w:t>Subversion</w:t>
      </w:r>
      <w:proofErr w:type="spellEnd"/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</w:rPr>
        <w:t>Visual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ourceSafe</w:t>
      </w:r>
      <w:proofErr w:type="spellEnd"/>
      <w:r w:rsidRPr="001735D8">
        <w:rPr>
          <w:szCs w:val="26"/>
        </w:rPr>
        <w:t xml:space="preserve">), которые расширяют функциональные возможности </w:t>
      </w:r>
      <w:r w:rsidRPr="001735D8">
        <w:rPr>
          <w:szCs w:val="26"/>
          <w:lang w:val="en-US"/>
        </w:rPr>
        <w:t>IDE</w:t>
      </w:r>
      <w:r w:rsidRPr="001735D8">
        <w:rPr>
          <w:szCs w:val="26"/>
        </w:rPr>
        <w:t>.</w:t>
      </w:r>
      <w:r w:rsidR="00535DE5" w:rsidRPr="00535DE5">
        <w:rPr>
          <w:szCs w:val="26"/>
          <w:vertAlign w:val="superscript"/>
        </w:rPr>
        <w:t>[35]</w:t>
      </w:r>
      <w:r w:rsidRPr="001735D8">
        <w:rPr>
          <w:szCs w:val="26"/>
        </w:rPr>
        <w:t xml:space="preserve"> Также можно добавить новые наборы инструментов (например, для редактирования и визуального проектирования кода на предметно-ориентированных языках программирования) или инструментов для прочих аспектов процесса разработки программного обеспечения (например, клиент </w:t>
      </w:r>
      <w:proofErr w:type="spellStart"/>
      <w:r w:rsidRPr="001735D8">
        <w:rPr>
          <w:szCs w:val="26"/>
        </w:rPr>
        <w:t>Team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Explorer</w:t>
      </w:r>
      <w:proofErr w:type="spellEnd"/>
      <w:r w:rsidRPr="001735D8">
        <w:rPr>
          <w:szCs w:val="26"/>
        </w:rPr>
        <w:t xml:space="preserve"> для работы с </w:t>
      </w:r>
      <w:proofErr w:type="spellStart"/>
      <w:r w:rsidRPr="001735D8">
        <w:rPr>
          <w:szCs w:val="26"/>
        </w:rPr>
        <w:t>Team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undati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erver</w:t>
      </w:r>
      <w:proofErr w:type="spellEnd"/>
      <w:r w:rsidRPr="001735D8">
        <w:rPr>
          <w:szCs w:val="26"/>
        </w:rPr>
        <w:t>).</w:t>
      </w:r>
      <w:r w:rsidR="00853FE2" w:rsidRPr="00853FE2">
        <w:rPr>
          <w:szCs w:val="26"/>
          <w:vertAlign w:val="superscript"/>
        </w:rPr>
        <w:t>[39]</w:t>
      </w:r>
    </w:p>
    <w:p w14:paraId="12174879" w14:textId="1C0DCD6D" w:rsidR="00520120" w:rsidRPr="001735D8" w:rsidRDefault="00520120" w:rsidP="005F31B0">
      <w:pPr>
        <w:pStyle w:val="3"/>
        <w:shd w:val="clear" w:color="auto" w:fill="FFFFFF"/>
        <w:spacing w:before="120" w:after="120" w:line="360" w:lineRule="auto"/>
        <w:ind w:left="0" w:firstLine="360"/>
        <w:jc w:val="both"/>
        <w:rPr>
          <w:rFonts w:ascii="Times New Roman" w:hAnsi="Times New Roman"/>
          <w:sz w:val="26"/>
          <w:szCs w:val="26"/>
        </w:rPr>
      </w:pPr>
      <w:r w:rsidRPr="001735D8">
        <w:rPr>
          <w:rFonts w:ascii="Times New Roman" w:hAnsi="Times New Roman"/>
          <w:sz w:val="26"/>
          <w:szCs w:val="26"/>
        </w:rPr>
        <w:t>Некоторые из наиболее популярных дополнений:</w:t>
      </w:r>
    </w:p>
    <w:p w14:paraId="2597DA69" w14:textId="16F706DC" w:rsidR="00520120" w:rsidRPr="001735D8" w:rsidRDefault="00520120" w:rsidP="00A374ED">
      <w:pPr>
        <w:pStyle w:val="a4"/>
        <w:numPr>
          <w:ilvl w:val="0"/>
          <w:numId w:val="17"/>
        </w:numPr>
        <w:shd w:val="clear" w:color="auto" w:fill="FFFFFF"/>
        <w:spacing w:before="100" w:beforeAutospacing="1" w:after="24"/>
        <w:jc w:val="both"/>
        <w:rPr>
          <w:szCs w:val="26"/>
        </w:rPr>
      </w:pPr>
      <w:proofErr w:type="spellStart"/>
      <w:r w:rsidRPr="001735D8">
        <w:rPr>
          <w:szCs w:val="26"/>
        </w:rPr>
        <w:t>dbForg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usi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r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Oracle</w:t>
      </w:r>
      <w:proofErr w:type="spellEnd"/>
    </w:p>
    <w:p w14:paraId="4DA2C1D7" w14:textId="77777777" w:rsidR="00520120" w:rsidRPr="001735D8" w:rsidRDefault="00520120" w:rsidP="00A374ED">
      <w:pPr>
        <w:pStyle w:val="a4"/>
        <w:numPr>
          <w:ilvl w:val="0"/>
          <w:numId w:val="17"/>
        </w:numPr>
        <w:shd w:val="clear" w:color="auto" w:fill="FFFFFF"/>
        <w:spacing w:before="100" w:beforeAutospacing="1" w:after="24"/>
        <w:jc w:val="both"/>
        <w:rPr>
          <w:szCs w:val="26"/>
        </w:rPr>
      </w:pPr>
      <w:proofErr w:type="spellStart"/>
      <w:r w:rsidRPr="001735D8">
        <w:rPr>
          <w:szCs w:val="26"/>
        </w:rPr>
        <w:t>dbForg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usi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r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MySQL</w:t>
      </w:r>
      <w:proofErr w:type="spellEnd"/>
    </w:p>
    <w:p w14:paraId="77F32AD2" w14:textId="77777777" w:rsidR="00520120" w:rsidRPr="001735D8" w:rsidRDefault="00520120" w:rsidP="00A374ED">
      <w:pPr>
        <w:pStyle w:val="a4"/>
        <w:numPr>
          <w:ilvl w:val="0"/>
          <w:numId w:val="17"/>
        </w:numPr>
        <w:shd w:val="clear" w:color="auto" w:fill="FFFFFF"/>
        <w:spacing w:before="100" w:beforeAutospacing="1" w:after="24"/>
        <w:jc w:val="both"/>
        <w:rPr>
          <w:szCs w:val="26"/>
        </w:rPr>
      </w:pPr>
      <w:proofErr w:type="spellStart"/>
      <w:r w:rsidRPr="001735D8">
        <w:rPr>
          <w:szCs w:val="26"/>
        </w:rPr>
        <w:t>dbForge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usi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for</w:t>
      </w:r>
      <w:proofErr w:type="spellEnd"/>
      <w:r w:rsidRPr="001735D8">
        <w:rPr>
          <w:szCs w:val="26"/>
        </w:rPr>
        <w:t xml:space="preserve"> SQL </w:t>
      </w:r>
      <w:proofErr w:type="spellStart"/>
      <w:r w:rsidRPr="001735D8">
        <w:rPr>
          <w:szCs w:val="26"/>
        </w:rPr>
        <w:t>Server</w:t>
      </w:r>
      <w:proofErr w:type="spellEnd"/>
    </w:p>
    <w:p w14:paraId="4FE4AB06" w14:textId="77777777" w:rsidR="00520120" w:rsidRPr="001735D8" w:rsidRDefault="00520120" w:rsidP="00A374ED">
      <w:pPr>
        <w:pStyle w:val="a4"/>
        <w:numPr>
          <w:ilvl w:val="0"/>
          <w:numId w:val="17"/>
        </w:numPr>
        <w:shd w:val="clear" w:color="auto" w:fill="FFFFFF"/>
        <w:spacing w:before="100" w:beforeAutospacing="1" w:after="24"/>
        <w:jc w:val="both"/>
        <w:rPr>
          <w:szCs w:val="26"/>
        </w:rPr>
      </w:pPr>
      <w:proofErr w:type="spellStart"/>
      <w:r w:rsidRPr="001735D8">
        <w:rPr>
          <w:szCs w:val="26"/>
        </w:rPr>
        <w:t>Review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Assistant</w:t>
      </w:r>
      <w:proofErr w:type="spellEnd"/>
      <w:r w:rsidRPr="001735D8">
        <w:rPr>
          <w:szCs w:val="26"/>
        </w:rPr>
        <w:t> — плагин просмотра и редактирования кода</w:t>
      </w:r>
    </w:p>
    <w:p w14:paraId="58A40A29" w14:textId="2A13FB39" w:rsidR="00520120" w:rsidRPr="005F31B0" w:rsidRDefault="00520120" w:rsidP="005F31B0">
      <w:pPr>
        <w:pStyle w:val="a4"/>
        <w:numPr>
          <w:ilvl w:val="0"/>
          <w:numId w:val="17"/>
        </w:numPr>
        <w:shd w:val="clear" w:color="auto" w:fill="FFFFFF"/>
        <w:spacing w:before="100" w:beforeAutospacing="1" w:after="24"/>
        <w:jc w:val="both"/>
        <w:rPr>
          <w:szCs w:val="26"/>
        </w:rPr>
      </w:pPr>
      <w:proofErr w:type="spellStart"/>
      <w:r w:rsidRPr="001735D8">
        <w:rPr>
          <w:szCs w:val="26"/>
        </w:rPr>
        <w:t>AnkhSVN</w:t>
      </w:r>
      <w:proofErr w:type="spellEnd"/>
      <w:r w:rsidRPr="001735D8">
        <w:rPr>
          <w:szCs w:val="26"/>
        </w:rPr>
        <w:t> — свободная реализация клиента </w:t>
      </w:r>
      <w:proofErr w:type="spellStart"/>
      <w:r w:rsidRPr="001735D8">
        <w:rPr>
          <w:szCs w:val="26"/>
        </w:rPr>
        <w:t>Subversion</w:t>
      </w:r>
      <w:proofErr w:type="spellEnd"/>
      <w:r w:rsidRPr="001735D8">
        <w:rPr>
          <w:szCs w:val="26"/>
        </w:rPr>
        <w:t xml:space="preserve"> в </w:t>
      </w:r>
      <w:proofErr w:type="spellStart"/>
      <w:r w:rsidRPr="001735D8">
        <w:rPr>
          <w:szCs w:val="26"/>
        </w:rPr>
        <w:t>Visual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Studio</w:t>
      </w:r>
      <w:proofErr w:type="spellEnd"/>
      <w:r w:rsidRPr="001735D8">
        <w:rPr>
          <w:szCs w:val="26"/>
        </w:rPr>
        <w:t xml:space="preserve"> (в настоящее время поддерживаются версии с 2005 по 2013).</w:t>
      </w:r>
    </w:p>
    <w:p w14:paraId="17338BA6" w14:textId="77777777" w:rsidR="00506762" w:rsidRPr="001735D8" w:rsidRDefault="00EB7F33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lastRenderedPageBreak/>
        <w:drawing>
          <wp:inline distT="0" distB="0" distL="0" distR="0" wp14:anchorId="7F7A1E9D" wp14:editId="1017E71C">
            <wp:extent cx="6225872" cy="5452546"/>
            <wp:effectExtent l="0" t="0" r="3810" b="0"/>
            <wp:docPr id="5" name="Рисунок 5" descr="Visual Studio с открытым проектом Pyth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Visual Studio с открытым проектом Python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3610" cy="5459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3CD28" w14:textId="341F66DC" w:rsidR="00F74255" w:rsidRPr="001735D8" w:rsidRDefault="00506762" w:rsidP="005F31B0">
      <w:pPr>
        <w:jc w:val="center"/>
        <w:rPr>
          <w:szCs w:val="26"/>
          <w:lang w:val="en-US"/>
        </w:rPr>
      </w:pPr>
      <w:r w:rsidRPr="001735D8">
        <w:rPr>
          <w:szCs w:val="26"/>
        </w:rPr>
        <w:t>Рисунок</w:t>
      </w:r>
      <w:r w:rsidRPr="001735D8">
        <w:rPr>
          <w:szCs w:val="26"/>
          <w:lang w:val="en-US"/>
        </w:rPr>
        <w:t xml:space="preserve"> </w:t>
      </w:r>
      <w:r w:rsidR="00982B38" w:rsidRPr="001735D8">
        <w:rPr>
          <w:szCs w:val="26"/>
          <w:lang w:val="en-US"/>
        </w:rPr>
        <w:t>2.3</w:t>
      </w:r>
      <w:r w:rsidRPr="001735D8">
        <w:rPr>
          <w:szCs w:val="26"/>
          <w:lang w:val="en-US"/>
        </w:rPr>
        <w:t xml:space="preserve"> </w:t>
      </w:r>
      <w:r w:rsidR="00982B38" w:rsidRPr="001735D8">
        <w:rPr>
          <w:szCs w:val="26"/>
        </w:rPr>
        <w:t>В</w:t>
      </w:r>
      <w:r w:rsidRPr="001735D8">
        <w:rPr>
          <w:szCs w:val="26"/>
        </w:rPr>
        <w:t>нешний</w:t>
      </w:r>
      <w:r w:rsidRPr="001735D8">
        <w:rPr>
          <w:szCs w:val="26"/>
          <w:lang w:val="en-US"/>
        </w:rPr>
        <w:t xml:space="preserve"> </w:t>
      </w:r>
      <w:r w:rsidRPr="001735D8">
        <w:rPr>
          <w:szCs w:val="26"/>
        </w:rPr>
        <w:t>вид</w:t>
      </w:r>
      <w:r w:rsidRPr="001735D8">
        <w:rPr>
          <w:szCs w:val="26"/>
          <w:lang w:val="en-US"/>
        </w:rPr>
        <w:t xml:space="preserve"> MS Visual Studio</w:t>
      </w:r>
    </w:p>
    <w:p w14:paraId="5B9C2CE9" w14:textId="7360B9D5" w:rsidR="00700036" w:rsidRPr="00AC4764" w:rsidRDefault="00700036" w:rsidP="000A479A">
      <w:pPr>
        <w:jc w:val="both"/>
        <w:rPr>
          <w:szCs w:val="26"/>
          <w:lang w:val="en-US"/>
        </w:rPr>
      </w:pPr>
      <w:proofErr w:type="gramStart"/>
      <w:r w:rsidRPr="001735D8">
        <w:rPr>
          <w:szCs w:val="26"/>
          <w:lang w:val="en-US"/>
        </w:rPr>
        <w:t>Code</w:t>
      </w:r>
      <w:r w:rsidRPr="00AC4764">
        <w:rPr>
          <w:szCs w:val="26"/>
          <w:lang w:val="en-US"/>
        </w:rPr>
        <w:t xml:space="preserve"> :</w:t>
      </w:r>
      <w:proofErr w:type="gramEnd"/>
      <w:r w:rsidRPr="00AC4764">
        <w:rPr>
          <w:szCs w:val="26"/>
          <w:lang w:val="en-US"/>
        </w:rPr>
        <w:t xml:space="preserve">: </w:t>
      </w:r>
      <w:r w:rsidRPr="001735D8">
        <w:rPr>
          <w:szCs w:val="26"/>
          <w:lang w:val="en-US"/>
        </w:rPr>
        <w:t>Blocks</w:t>
      </w:r>
    </w:p>
    <w:p w14:paraId="6997FFE8" w14:textId="703A9754" w:rsidR="00F74255" w:rsidRPr="001735D8" w:rsidRDefault="00F74255" w:rsidP="000A479A">
      <w:pPr>
        <w:pStyle w:val="a3"/>
        <w:spacing w:line="360" w:lineRule="auto"/>
        <w:ind w:firstLine="709"/>
        <w:jc w:val="both"/>
        <w:rPr>
          <w:szCs w:val="26"/>
        </w:rPr>
      </w:pPr>
      <w:proofErr w:type="spellStart"/>
      <w:proofErr w:type="gramStart"/>
      <w:r w:rsidRPr="001735D8">
        <w:rPr>
          <w:szCs w:val="26"/>
        </w:rPr>
        <w:t>Code</w:t>
      </w:r>
      <w:proofErr w:type="spellEnd"/>
      <w:r w:rsidRPr="001735D8">
        <w:rPr>
          <w:szCs w:val="26"/>
        </w:rPr>
        <w:t xml:space="preserve"> :</w:t>
      </w:r>
      <w:proofErr w:type="gramEnd"/>
      <w:r w:rsidRPr="001735D8">
        <w:rPr>
          <w:szCs w:val="26"/>
        </w:rPr>
        <w:t xml:space="preserve">: </w:t>
      </w:r>
      <w:proofErr w:type="spellStart"/>
      <w:r w:rsidRPr="001735D8">
        <w:rPr>
          <w:szCs w:val="26"/>
        </w:rPr>
        <w:t>Blocks</w:t>
      </w:r>
      <w:proofErr w:type="spellEnd"/>
      <w:r w:rsidRPr="001735D8">
        <w:rPr>
          <w:szCs w:val="26"/>
        </w:rPr>
        <w:t xml:space="preserve"> - кросс-платформенная IDE </w:t>
      </w:r>
      <w:r w:rsidRPr="001735D8">
        <w:rPr>
          <w:szCs w:val="26"/>
          <w:lang w:val="en-US"/>
        </w:rPr>
        <w:t>c</w:t>
      </w:r>
      <w:r w:rsidRPr="001735D8">
        <w:rPr>
          <w:szCs w:val="26"/>
        </w:rPr>
        <w:t xml:space="preserve"> открытым исходным кодом, которая поддерживает несколько компиляторов , включая GCC, </w:t>
      </w:r>
      <w:proofErr w:type="spellStart"/>
      <w:r w:rsidRPr="001735D8">
        <w:rPr>
          <w:szCs w:val="26"/>
        </w:rPr>
        <w:t>Clang</w:t>
      </w:r>
      <w:proofErr w:type="spellEnd"/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</w:rPr>
        <w:t>Visual</w:t>
      </w:r>
      <w:proofErr w:type="spellEnd"/>
      <w:r w:rsidRPr="001735D8">
        <w:rPr>
          <w:szCs w:val="26"/>
        </w:rPr>
        <w:t xml:space="preserve"> C++ .</w:t>
      </w:r>
      <w:r w:rsidR="00E34107" w:rsidRPr="00E34107">
        <w:rPr>
          <w:szCs w:val="26"/>
          <w:vertAlign w:val="superscript"/>
        </w:rPr>
        <w:t>[49]</w:t>
      </w:r>
      <w:r w:rsidRPr="001735D8">
        <w:rPr>
          <w:szCs w:val="26"/>
        </w:rPr>
        <w:t xml:space="preserve"> Он разработан на C++ с использованием </w:t>
      </w:r>
      <w:proofErr w:type="spellStart"/>
      <w:r w:rsidRPr="001735D8">
        <w:rPr>
          <w:szCs w:val="26"/>
        </w:rPr>
        <w:t>wxWidgets</w:t>
      </w:r>
      <w:proofErr w:type="spellEnd"/>
      <w:r w:rsidRPr="001735D8">
        <w:rPr>
          <w:szCs w:val="26"/>
        </w:rPr>
        <w:t xml:space="preserve"> в качестве инструментария графического интерфейса. При использовании архитектуры плагина его возможности и функции определяются предоставленными плагинами. В настоящее время </w:t>
      </w:r>
      <w:proofErr w:type="spellStart"/>
      <w:proofErr w:type="gramStart"/>
      <w:r w:rsidRPr="001735D8">
        <w:rPr>
          <w:szCs w:val="26"/>
        </w:rPr>
        <w:t>Code</w:t>
      </w:r>
      <w:proofErr w:type="spellEnd"/>
      <w:r w:rsidRPr="001735D8">
        <w:rPr>
          <w:szCs w:val="26"/>
        </w:rPr>
        <w:t xml:space="preserve"> :</w:t>
      </w:r>
      <w:proofErr w:type="gramEnd"/>
      <w:r w:rsidRPr="001735D8">
        <w:rPr>
          <w:szCs w:val="26"/>
        </w:rPr>
        <w:t xml:space="preserve">: </w:t>
      </w:r>
      <w:proofErr w:type="spellStart"/>
      <w:r w:rsidRPr="001735D8">
        <w:rPr>
          <w:szCs w:val="26"/>
        </w:rPr>
        <w:t>Blocks</w:t>
      </w:r>
      <w:proofErr w:type="spellEnd"/>
      <w:r w:rsidRPr="001735D8">
        <w:rPr>
          <w:szCs w:val="26"/>
        </w:rPr>
        <w:t xml:space="preserve"> ориентирован на C , C ++ и </w:t>
      </w:r>
      <w:proofErr w:type="spellStart"/>
      <w:r w:rsidRPr="001735D8">
        <w:rPr>
          <w:szCs w:val="26"/>
        </w:rPr>
        <w:t>Fortran</w:t>
      </w:r>
      <w:proofErr w:type="spellEnd"/>
      <w:r w:rsidRPr="001735D8">
        <w:rPr>
          <w:szCs w:val="26"/>
        </w:rPr>
        <w:t xml:space="preserve"> . Он имеет настраиваемую систему сборки и дополнительную поддержку </w:t>
      </w:r>
      <w:proofErr w:type="spellStart"/>
      <w:proofErr w:type="gramStart"/>
      <w:r w:rsidRPr="001735D8">
        <w:rPr>
          <w:szCs w:val="26"/>
        </w:rPr>
        <w:t>Make</w:t>
      </w:r>
      <w:proofErr w:type="spellEnd"/>
      <w:r w:rsidRPr="001735D8">
        <w:rPr>
          <w:szCs w:val="26"/>
        </w:rPr>
        <w:t xml:space="preserve"> .</w:t>
      </w:r>
      <w:proofErr w:type="gramEnd"/>
    </w:p>
    <w:p w14:paraId="6D8903DD" w14:textId="31E21779" w:rsidR="00F74255" w:rsidRPr="001735D8" w:rsidRDefault="00F74255" w:rsidP="000A479A">
      <w:pPr>
        <w:pStyle w:val="a3"/>
        <w:spacing w:line="360" w:lineRule="auto"/>
        <w:ind w:firstLine="709"/>
        <w:jc w:val="both"/>
        <w:rPr>
          <w:szCs w:val="26"/>
        </w:rPr>
      </w:pPr>
      <w:proofErr w:type="spellStart"/>
      <w:proofErr w:type="gramStart"/>
      <w:r w:rsidRPr="001735D8">
        <w:rPr>
          <w:szCs w:val="26"/>
        </w:rPr>
        <w:t>Code</w:t>
      </w:r>
      <w:proofErr w:type="spellEnd"/>
      <w:r w:rsidRPr="001735D8">
        <w:rPr>
          <w:szCs w:val="26"/>
        </w:rPr>
        <w:t xml:space="preserve"> :</w:t>
      </w:r>
      <w:proofErr w:type="gramEnd"/>
      <w:r w:rsidRPr="001735D8">
        <w:rPr>
          <w:szCs w:val="26"/>
        </w:rPr>
        <w:t xml:space="preserve">: </w:t>
      </w:r>
      <w:proofErr w:type="spellStart"/>
      <w:r w:rsidRPr="001735D8">
        <w:rPr>
          <w:szCs w:val="26"/>
        </w:rPr>
        <w:t>Blocks</w:t>
      </w:r>
      <w:proofErr w:type="spellEnd"/>
      <w:r w:rsidRPr="001735D8">
        <w:rPr>
          <w:szCs w:val="26"/>
        </w:rPr>
        <w:t xml:space="preserve"> разрабатывается для </w:t>
      </w:r>
      <w:proofErr w:type="spellStart"/>
      <w:r w:rsidRPr="001735D8">
        <w:rPr>
          <w:szCs w:val="26"/>
        </w:rPr>
        <w:t>Windows</w:t>
      </w:r>
      <w:proofErr w:type="spellEnd"/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</w:rPr>
        <w:t>Linux</w:t>
      </w:r>
      <w:proofErr w:type="spellEnd"/>
      <w:r w:rsidRPr="001735D8">
        <w:rPr>
          <w:szCs w:val="26"/>
        </w:rPr>
        <w:t xml:space="preserve"> и был перенесен на </w:t>
      </w:r>
      <w:proofErr w:type="spellStart"/>
      <w:r w:rsidRPr="001735D8">
        <w:rPr>
          <w:szCs w:val="26"/>
        </w:rPr>
        <w:t>FreeBSD</w:t>
      </w:r>
      <w:proofErr w:type="spellEnd"/>
      <w:r w:rsidRPr="001735D8">
        <w:rPr>
          <w:szCs w:val="26"/>
        </w:rPr>
        <w:t xml:space="preserve"> , </w:t>
      </w:r>
      <w:proofErr w:type="spellStart"/>
      <w:r w:rsidRPr="001735D8">
        <w:rPr>
          <w:szCs w:val="26"/>
        </w:rPr>
        <w:t>OpenBSD</w:t>
      </w:r>
      <w:proofErr w:type="spellEnd"/>
      <w:r w:rsidRPr="001735D8">
        <w:rPr>
          <w:szCs w:val="26"/>
        </w:rPr>
        <w:t xml:space="preserve"> и </w:t>
      </w:r>
      <w:proofErr w:type="spellStart"/>
      <w:r w:rsidRPr="001735D8">
        <w:rPr>
          <w:szCs w:val="26"/>
        </w:rPr>
        <w:t>Solaris</w:t>
      </w:r>
      <w:proofErr w:type="spellEnd"/>
      <w:r w:rsidRPr="001735D8">
        <w:rPr>
          <w:szCs w:val="26"/>
        </w:rPr>
        <w:t xml:space="preserve">. Последний двоичный файл для версии </w:t>
      </w:r>
      <w:proofErr w:type="spellStart"/>
      <w:r w:rsidRPr="001735D8">
        <w:rPr>
          <w:szCs w:val="26"/>
        </w:rPr>
        <w:t>macOS</w:t>
      </w:r>
      <w:proofErr w:type="spellEnd"/>
      <w:r w:rsidRPr="001735D8">
        <w:rPr>
          <w:szCs w:val="26"/>
        </w:rPr>
        <w:t xml:space="preserve"> - 13.12, выпущенный 12 декабря 2013 г. (совместим с </w:t>
      </w:r>
      <w:proofErr w:type="spellStart"/>
      <w:r w:rsidRPr="001735D8">
        <w:rPr>
          <w:szCs w:val="26"/>
        </w:rPr>
        <w:t>Mac</w:t>
      </w:r>
      <w:proofErr w:type="spellEnd"/>
      <w:r w:rsidRPr="001735D8">
        <w:rPr>
          <w:szCs w:val="26"/>
        </w:rPr>
        <w:t xml:space="preserve"> OS X 10.6 и более поздними </w:t>
      </w:r>
      <w:r w:rsidRPr="001735D8">
        <w:rPr>
          <w:szCs w:val="26"/>
        </w:rPr>
        <w:lastRenderedPageBreak/>
        <w:t xml:space="preserve">версиями), но могут быть скомпилированы более свежие версии, и </w:t>
      </w:r>
      <w:proofErr w:type="spellStart"/>
      <w:r w:rsidRPr="001735D8">
        <w:rPr>
          <w:szCs w:val="26"/>
        </w:rPr>
        <w:t>MacPorts</w:t>
      </w:r>
      <w:proofErr w:type="spellEnd"/>
      <w:r w:rsidRPr="001735D8">
        <w:rPr>
          <w:szCs w:val="26"/>
        </w:rPr>
        <w:t xml:space="preserve"> поставляет версию 17.12.</w:t>
      </w:r>
    </w:p>
    <w:p w14:paraId="4F577FD6" w14:textId="77777777" w:rsidR="00F71C61" w:rsidRPr="001735D8" w:rsidRDefault="003E3BAA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29394C2E" wp14:editId="2D537C64">
            <wp:extent cx="6110100" cy="4746349"/>
            <wp:effectExtent l="0" t="0" r="5080" b="0"/>
            <wp:docPr id="9" name="Рисунок 9" descr="Code::Blocks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de::Blocks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7743" cy="47600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2B290" w14:textId="33B9C2D7" w:rsidR="00700036" w:rsidRPr="001735D8" w:rsidRDefault="00F71C61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982B38" w:rsidRPr="001735D8">
        <w:rPr>
          <w:szCs w:val="26"/>
        </w:rPr>
        <w:t>2.4 В</w:t>
      </w:r>
      <w:r w:rsidRPr="001735D8">
        <w:rPr>
          <w:szCs w:val="26"/>
        </w:rPr>
        <w:t xml:space="preserve">нешний вид </w:t>
      </w:r>
      <w:proofErr w:type="gramStart"/>
      <w:r w:rsidRPr="001735D8">
        <w:rPr>
          <w:szCs w:val="26"/>
          <w:lang w:val="en-US"/>
        </w:rPr>
        <w:t>Code</w:t>
      </w:r>
      <w:r w:rsidRPr="001735D8">
        <w:rPr>
          <w:szCs w:val="26"/>
        </w:rPr>
        <w:t>::</w:t>
      </w:r>
      <w:proofErr w:type="gramEnd"/>
      <w:r w:rsidRPr="001735D8">
        <w:rPr>
          <w:szCs w:val="26"/>
          <w:lang w:val="en-US"/>
        </w:rPr>
        <w:t>Blocks</w:t>
      </w:r>
    </w:p>
    <w:p w14:paraId="0A7F2602" w14:textId="4AE1CEBA" w:rsidR="00700036" w:rsidRPr="001735D8" w:rsidRDefault="00700036" w:rsidP="000A479A">
      <w:pPr>
        <w:jc w:val="both"/>
        <w:rPr>
          <w:szCs w:val="26"/>
        </w:rPr>
      </w:pPr>
      <w:proofErr w:type="spellStart"/>
      <w:r w:rsidRPr="001735D8">
        <w:rPr>
          <w:szCs w:val="26"/>
        </w:rPr>
        <w:t>WinSCP</w:t>
      </w:r>
      <w:proofErr w:type="spellEnd"/>
    </w:p>
    <w:p w14:paraId="0B8A76BD" w14:textId="549B83DD" w:rsidR="00700036" w:rsidRPr="00E34107" w:rsidRDefault="00F74255" w:rsidP="000A479A">
      <w:pPr>
        <w:pStyle w:val="a3"/>
        <w:spacing w:line="360" w:lineRule="auto"/>
        <w:ind w:firstLine="709"/>
        <w:jc w:val="both"/>
        <w:rPr>
          <w:szCs w:val="26"/>
          <w:vertAlign w:val="superscript"/>
        </w:rPr>
      </w:pPr>
      <w:proofErr w:type="spellStart"/>
      <w:r w:rsidRPr="001735D8">
        <w:rPr>
          <w:szCs w:val="26"/>
        </w:rPr>
        <w:t>WinSCP</w:t>
      </w:r>
      <w:proofErr w:type="spellEnd"/>
      <w:r w:rsidRPr="001735D8">
        <w:rPr>
          <w:szCs w:val="26"/>
        </w:rPr>
        <w:t xml:space="preserve"> — </w:t>
      </w:r>
      <w:r w:rsidR="00F71C61" w:rsidRPr="001735D8">
        <w:rPr>
          <w:szCs w:val="26"/>
        </w:rPr>
        <w:t xml:space="preserve">это </w:t>
      </w:r>
      <w:r w:rsidRPr="001735D8">
        <w:rPr>
          <w:szCs w:val="26"/>
        </w:rPr>
        <w:t>свободн</w:t>
      </w:r>
      <w:r w:rsidR="00F71C61" w:rsidRPr="001735D8">
        <w:rPr>
          <w:szCs w:val="26"/>
        </w:rPr>
        <w:t>о распространяемый</w:t>
      </w:r>
      <w:r w:rsidRPr="001735D8">
        <w:rPr>
          <w:szCs w:val="26"/>
        </w:rPr>
        <w:t xml:space="preserve"> графический клиент протоколов SFTP и SCP, </w:t>
      </w:r>
      <w:r w:rsidR="00EB7F33" w:rsidRPr="001735D8">
        <w:rPr>
          <w:szCs w:val="26"/>
        </w:rPr>
        <w:t>работающий на</w:t>
      </w:r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Windows</w:t>
      </w:r>
      <w:proofErr w:type="spellEnd"/>
      <w:r w:rsidRPr="001735D8">
        <w:rPr>
          <w:szCs w:val="26"/>
        </w:rPr>
        <w:t xml:space="preserve">. Распространяется </w:t>
      </w:r>
      <w:r w:rsidR="00F71C61" w:rsidRPr="001735D8">
        <w:rPr>
          <w:szCs w:val="26"/>
        </w:rPr>
        <w:t xml:space="preserve">он </w:t>
      </w:r>
      <w:r w:rsidRPr="001735D8">
        <w:rPr>
          <w:szCs w:val="26"/>
        </w:rPr>
        <w:t xml:space="preserve">по лицензии GNU GPL. </w:t>
      </w:r>
      <w:r w:rsidR="00F71C61" w:rsidRPr="001735D8">
        <w:rPr>
          <w:szCs w:val="26"/>
        </w:rPr>
        <w:t>О</w:t>
      </w:r>
      <w:r w:rsidRPr="001735D8">
        <w:rPr>
          <w:szCs w:val="26"/>
        </w:rPr>
        <w:t>беспечивает защищённое копирование</w:t>
      </w:r>
      <w:r w:rsidR="00F71C61" w:rsidRPr="001735D8">
        <w:rPr>
          <w:szCs w:val="26"/>
        </w:rPr>
        <w:t xml:space="preserve"> различных</w:t>
      </w:r>
      <w:r w:rsidRPr="001735D8">
        <w:rPr>
          <w:szCs w:val="26"/>
        </w:rPr>
        <w:t xml:space="preserve"> файлов между компьютером и серверами,</w:t>
      </w:r>
      <w:r w:rsidR="00F71C61" w:rsidRPr="001735D8">
        <w:rPr>
          <w:szCs w:val="26"/>
        </w:rPr>
        <w:t xml:space="preserve"> которые</w:t>
      </w:r>
      <w:r w:rsidRPr="001735D8">
        <w:rPr>
          <w:szCs w:val="26"/>
        </w:rPr>
        <w:t xml:space="preserve"> поддерживаю</w:t>
      </w:r>
      <w:r w:rsidR="00F71C61" w:rsidRPr="001735D8">
        <w:rPr>
          <w:szCs w:val="26"/>
        </w:rPr>
        <w:t>т</w:t>
      </w:r>
      <w:r w:rsidRPr="001735D8">
        <w:rPr>
          <w:szCs w:val="26"/>
        </w:rPr>
        <w:t xml:space="preserve"> эти протоколы.</w:t>
      </w:r>
      <w:r w:rsidR="00E34107" w:rsidRPr="00E34107">
        <w:rPr>
          <w:szCs w:val="26"/>
          <w:vertAlign w:val="superscript"/>
        </w:rPr>
        <w:t>[50]</w:t>
      </w:r>
    </w:p>
    <w:p w14:paraId="3E26C741" w14:textId="6D54041A" w:rsidR="00F74255" w:rsidRPr="001735D8" w:rsidRDefault="00F74255" w:rsidP="000A479A">
      <w:pPr>
        <w:jc w:val="both"/>
        <w:rPr>
          <w:szCs w:val="26"/>
        </w:rPr>
      </w:pPr>
      <w:r w:rsidRPr="001735D8">
        <w:rPr>
          <w:szCs w:val="26"/>
        </w:rPr>
        <w:t>Основные возможности:</w:t>
      </w:r>
    </w:p>
    <w:p w14:paraId="45622818" w14:textId="0870EDEA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Графический интерфейс</w:t>
      </w:r>
      <w:r w:rsidR="00F71C61" w:rsidRPr="001735D8">
        <w:rPr>
          <w:szCs w:val="26"/>
        </w:rPr>
        <w:t xml:space="preserve"> (</w:t>
      </w:r>
      <w:r w:rsidR="00F71C61" w:rsidRPr="001735D8">
        <w:rPr>
          <w:szCs w:val="26"/>
          <w:lang w:val="en-US"/>
        </w:rPr>
        <w:t>GUI</w:t>
      </w:r>
      <w:r w:rsidR="00F71C61" w:rsidRPr="001735D8">
        <w:rPr>
          <w:szCs w:val="26"/>
        </w:rPr>
        <w:t>)</w:t>
      </w:r>
      <w:r w:rsidRPr="001735D8">
        <w:rPr>
          <w:szCs w:val="26"/>
        </w:rPr>
        <w:t xml:space="preserve"> в стиле </w:t>
      </w:r>
      <w:proofErr w:type="spellStart"/>
      <w:r w:rsidRPr="001735D8">
        <w:rPr>
          <w:szCs w:val="26"/>
        </w:rPr>
        <w:t>Norton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Commander</w:t>
      </w:r>
      <w:proofErr w:type="spellEnd"/>
      <w:r w:rsidRPr="001735D8">
        <w:rPr>
          <w:szCs w:val="26"/>
        </w:rPr>
        <w:t xml:space="preserve"> и как в проводнике </w:t>
      </w:r>
      <w:proofErr w:type="spellStart"/>
      <w:r w:rsidRPr="001735D8">
        <w:rPr>
          <w:szCs w:val="26"/>
        </w:rPr>
        <w:t>Windows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Explorer</w:t>
      </w:r>
      <w:proofErr w:type="spellEnd"/>
      <w:r w:rsidRPr="001735D8">
        <w:rPr>
          <w:szCs w:val="26"/>
        </w:rPr>
        <w:t xml:space="preserve"> (на выбор).</w:t>
      </w:r>
    </w:p>
    <w:p w14:paraId="61A8F875" w14:textId="3330713B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се</w:t>
      </w:r>
      <w:r w:rsidR="00F71C61" w:rsidRPr="001735D8">
        <w:rPr>
          <w:szCs w:val="26"/>
        </w:rPr>
        <w:t xml:space="preserve"> самые</w:t>
      </w:r>
      <w:r w:rsidRPr="001735D8">
        <w:rPr>
          <w:szCs w:val="26"/>
        </w:rPr>
        <w:t xml:space="preserve"> основные файловые операции</w:t>
      </w:r>
      <w:r w:rsidR="00B03C6C" w:rsidRPr="001735D8">
        <w:rPr>
          <w:szCs w:val="26"/>
        </w:rPr>
        <w:t>, такие как</w:t>
      </w:r>
      <w:r w:rsidRPr="001735D8">
        <w:rPr>
          <w:szCs w:val="26"/>
        </w:rPr>
        <w:t xml:space="preserve"> копирование, удаление и т. д.</w:t>
      </w:r>
    </w:p>
    <w:p w14:paraId="2A50953E" w14:textId="6EA8B11C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lastRenderedPageBreak/>
        <w:t xml:space="preserve">Автоматизация </w:t>
      </w:r>
      <w:r w:rsidR="00B03C6C" w:rsidRPr="001735D8">
        <w:rPr>
          <w:szCs w:val="26"/>
        </w:rPr>
        <w:t>с использованием</w:t>
      </w:r>
      <w:r w:rsidRPr="001735D8">
        <w:rPr>
          <w:szCs w:val="26"/>
        </w:rPr>
        <w:t xml:space="preserve"> скриптов и</w:t>
      </w:r>
      <w:r w:rsidR="00B03C6C" w:rsidRPr="001735D8">
        <w:rPr>
          <w:szCs w:val="26"/>
        </w:rPr>
        <w:t>ли</w:t>
      </w:r>
      <w:r w:rsidRPr="001735D8">
        <w:rPr>
          <w:szCs w:val="26"/>
        </w:rPr>
        <w:t xml:space="preserve"> интерфейса командной строки.</w:t>
      </w:r>
    </w:p>
    <w:p w14:paraId="707A4536" w14:textId="57043DD3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Интеграция с </w:t>
      </w:r>
      <w:proofErr w:type="spellStart"/>
      <w:r w:rsidRPr="001735D8">
        <w:rPr>
          <w:szCs w:val="26"/>
        </w:rPr>
        <w:t>Pageant</w:t>
      </w:r>
      <w:proofErr w:type="spellEnd"/>
      <w:r w:rsidRPr="001735D8">
        <w:rPr>
          <w:szCs w:val="26"/>
        </w:rPr>
        <w:t xml:space="preserve"> (</w:t>
      </w:r>
      <w:proofErr w:type="spellStart"/>
      <w:r w:rsidRPr="001735D8">
        <w:rPr>
          <w:szCs w:val="26"/>
        </w:rPr>
        <w:t>PuTTY</w:t>
      </w:r>
      <w:proofErr w:type="spellEnd"/>
      <w:r w:rsidRPr="001735D8">
        <w:rPr>
          <w:szCs w:val="26"/>
        </w:rPr>
        <w:t xml:space="preserve"> </w:t>
      </w:r>
      <w:proofErr w:type="spellStart"/>
      <w:r w:rsidRPr="001735D8">
        <w:rPr>
          <w:szCs w:val="26"/>
        </w:rPr>
        <w:t>Agent</w:t>
      </w:r>
      <w:proofErr w:type="spellEnd"/>
      <w:r w:rsidRPr="001735D8">
        <w:rPr>
          <w:szCs w:val="26"/>
        </w:rPr>
        <w:t xml:space="preserve">) с </w:t>
      </w:r>
      <w:r w:rsidR="00B03C6C" w:rsidRPr="001735D8">
        <w:rPr>
          <w:szCs w:val="26"/>
        </w:rPr>
        <w:t>возможностью</w:t>
      </w:r>
      <w:r w:rsidRPr="001735D8">
        <w:rPr>
          <w:szCs w:val="26"/>
        </w:rPr>
        <w:t xml:space="preserve"> авторизации по открытым ключам.</w:t>
      </w:r>
    </w:p>
    <w:p w14:paraId="1DBE12B8" w14:textId="77777777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Интеграция с </w:t>
      </w:r>
      <w:proofErr w:type="spellStart"/>
      <w:r w:rsidRPr="001735D8">
        <w:rPr>
          <w:szCs w:val="26"/>
        </w:rPr>
        <w:t>Windows</w:t>
      </w:r>
      <w:proofErr w:type="spellEnd"/>
      <w:r w:rsidRPr="001735D8">
        <w:rPr>
          <w:szCs w:val="26"/>
        </w:rPr>
        <w:t xml:space="preserve"> (поддержка </w:t>
      </w:r>
      <w:proofErr w:type="spellStart"/>
      <w:r w:rsidRPr="001735D8">
        <w:rPr>
          <w:szCs w:val="26"/>
        </w:rPr>
        <w:t>Drag&amp;Drop</w:t>
      </w:r>
      <w:proofErr w:type="spellEnd"/>
      <w:r w:rsidRPr="001735D8">
        <w:rPr>
          <w:szCs w:val="26"/>
        </w:rPr>
        <w:t>, ярлыков, поддержка схем URL).</w:t>
      </w:r>
    </w:p>
    <w:p w14:paraId="1FE0D81D" w14:textId="77777777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Работа с ключами и версиями протокола SSH.</w:t>
      </w:r>
    </w:p>
    <w:p w14:paraId="0FCF9E04" w14:textId="47E31BDC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строенный текстовый редактор</w:t>
      </w:r>
      <w:r w:rsidR="00B03C6C" w:rsidRPr="001735D8">
        <w:rPr>
          <w:szCs w:val="26"/>
        </w:rPr>
        <w:t xml:space="preserve"> и возможность выбора другого текстового редактора</w:t>
      </w:r>
    </w:p>
    <w:p w14:paraId="2AEDABE3" w14:textId="1463CA09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ддержка различных типов авторизации</w:t>
      </w:r>
      <w:r w:rsidR="00B03C6C" w:rsidRPr="001735D8">
        <w:rPr>
          <w:szCs w:val="26"/>
        </w:rPr>
        <w:t>, например:</w:t>
      </w:r>
      <w:r w:rsidRPr="001735D8">
        <w:rPr>
          <w:szCs w:val="26"/>
        </w:rPr>
        <w:t xml:space="preserve"> по паролю, аутентификации с открытым ключом, </w:t>
      </w:r>
      <w:proofErr w:type="spellStart"/>
      <w:r w:rsidRPr="001735D8">
        <w:rPr>
          <w:szCs w:val="26"/>
        </w:rPr>
        <w:t>Kerberos</w:t>
      </w:r>
      <w:proofErr w:type="spellEnd"/>
      <w:r w:rsidRPr="001735D8">
        <w:rPr>
          <w:szCs w:val="26"/>
        </w:rPr>
        <w:t>.</w:t>
      </w:r>
    </w:p>
    <w:p w14:paraId="7AE7F249" w14:textId="6884B2B2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Возможность сохран</w:t>
      </w:r>
      <w:r w:rsidR="00B03C6C" w:rsidRPr="001735D8">
        <w:rPr>
          <w:szCs w:val="26"/>
        </w:rPr>
        <w:t>и</w:t>
      </w:r>
      <w:r w:rsidRPr="001735D8">
        <w:rPr>
          <w:szCs w:val="26"/>
        </w:rPr>
        <w:t>ть настройки соединений.</w:t>
      </w:r>
    </w:p>
    <w:p w14:paraId="2F46DE05" w14:textId="77777777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Синхронизация папок по нескольким автоматическим и полуавтоматическим алгоритмам.</w:t>
      </w:r>
    </w:p>
    <w:p w14:paraId="4CC03743" w14:textId="77777777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Локализации интерфейса для нескольких десятков языков, в том числе русского.</w:t>
      </w:r>
    </w:p>
    <w:p w14:paraId="0514F031" w14:textId="2E1858A6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Возможность работы с использованием файла конфигурации вместо хранения настроек в реестре, что </w:t>
      </w:r>
      <w:r w:rsidR="00B03C6C" w:rsidRPr="001735D8">
        <w:rPr>
          <w:szCs w:val="26"/>
        </w:rPr>
        <w:t xml:space="preserve">бывает очень </w:t>
      </w:r>
      <w:r w:rsidRPr="001735D8">
        <w:rPr>
          <w:szCs w:val="26"/>
        </w:rPr>
        <w:t>удобно при запуске с переносных носителей.</w:t>
      </w:r>
    </w:p>
    <w:p w14:paraId="0F4F3C07" w14:textId="77777777" w:rsidR="00F74255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ддержка протоколов SFTP и SCP поверх SSH-1 и SSH-2, а также FTP.</w:t>
      </w:r>
    </w:p>
    <w:p w14:paraId="61FFAC67" w14:textId="48C48A44" w:rsidR="00700036" w:rsidRPr="001735D8" w:rsidRDefault="00F74255" w:rsidP="00A374ED">
      <w:pPr>
        <w:pStyle w:val="a3"/>
        <w:numPr>
          <w:ilvl w:val="0"/>
          <w:numId w:val="6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Плагин для поддержки протокола SFTP в программе FAR </w:t>
      </w:r>
      <w:proofErr w:type="spellStart"/>
      <w:r w:rsidRPr="001735D8">
        <w:rPr>
          <w:szCs w:val="26"/>
        </w:rPr>
        <w:t>Manager</w:t>
      </w:r>
      <w:proofErr w:type="spellEnd"/>
      <w:r w:rsidRPr="001735D8">
        <w:rPr>
          <w:szCs w:val="26"/>
        </w:rPr>
        <w:t>.</w:t>
      </w:r>
    </w:p>
    <w:p w14:paraId="60F42415" w14:textId="11191592" w:rsidR="00B03C6C" w:rsidRPr="001735D8" w:rsidRDefault="00B03C6C" w:rsidP="000A479A">
      <w:pPr>
        <w:jc w:val="both"/>
        <w:rPr>
          <w:szCs w:val="26"/>
        </w:rPr>
      </w:pPr>
    </w:p>
    <w:p w14:paraId="774DDAF8" w14:textId="78747F6E" w:rsidR="00B33F05" w:rsidRPr="001735D8" w:rsidRDefault="00B03C6C" w:rsidP="005F31B0">
      <w:pPr>
        <w:jc w:val="both"/>
        <w:rPr>
          <w:szCs w:val="26"/>
        </w:rPr>
      </w:pPr>
      <w:r w:rsidRPr="001735D8">
        <w:rPr>
          <w:szCs w:val="26"/>
        </w:rPr>
        <w:t xml:space="preserve">Другими словами, </w:t>
      </w:r>
      <w:r w:rsidRPr="001735D8">
        <w:rPr>
          <w:szCs w:val="26"/>
          <w:lang w:val="en-US"/>
        </w:rPr>
        <w:t>WinSCP</w:t>
      </w:r>
      <w:r w:rsidRPr="001735D8">
        <w:rPr>
          <w:szCs w:val="26"/>
        </w:rPr>
        <w:t xml:space="preserve"> не совсем среда разработки в чистом виде, скорее это просто клиент для более удобного подключения к серверу. Он позволяет менять файлы на сервере без использования командной строки, в том числе утилиты </w:t>
      </w:r>
      <w:r w:rsidRPr="001735D8">
        <w:rPr>
          <w:szCs w:val="26"/>
          <w:lang w:val="en-US"/>
        </w:rPr>
        <w:t>Vim</w:t>
      </w:r>
      <w:r w:rsidRPr="001735D8">
        <w:rPr>
          <w:szCs w:val="26"/>
        </w:rPr>
        <w:t xml:space="preserve">. Поскольку для разработки требуется подключение по протоколу </w:t>
      </w:r>
      <w:r w:rsidRPr="001735D8">
        <w:rPr>
          <w:szCs w:val="26"/>
          <w:lang w:val="en-US"/>
        </w:rPr>
        <w:t>SCP</w:t>
      </w:r>
      <w:r w:rsidRPr="001735D8">
        <w:rPr>
          <w:szCs w:val="26"/>
        </w:rPr>
        <w:t xml:space="preserve"> данный вариант имеет один из высших приоритетов при выборе среды разработки.</w:t>
      </w:r>
    </w:p>
    <w:p w14:paraId="0D3DDED6" w14:textId="77777777" w:rsidR="00F71C61" w:rsidRPr="001735D8" w:rsidRDefault="003E3BAA" w:rsidP="000A479A">
      <w:pPr>
        <w:keepNext/>
        <w:ind w:firstLine="0"/>
        <w:jc w:val="both"/>
        <w:rPr>
          <w:szCs w:val="26"/>
        </w:rPr>
      </w:pPr>
      <w:r w:rsidRPr="001735D8">
        <w:rPr>
          <w:noProof/>
          <w:szCs w:val="26"/>
        </w:rPr>
        <w:lastRenderedPageBreak/>
        <w:drawing>
          <wp:inline distT="0" distB="0" distL="0" distR="0" wp14:anchorId="3DFCA858" wp14:editId="410C20F2">
            <wp:extent cx="6124755" cy="3666343"/>
            <wp:effectExtent l="0" t="0" r="0" b="0"/>
            <wp:docPr id="12" name="Рисунок 12" descr="ТОП-15 FTP-клиентов — Plerd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ТОП-15 FTP-клиентов — Plerdy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4657" cy="3714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5473F" w14:textId="715CD8F9" w:rsidR="00982960" w:rsidRPr="001735D8" w:rsidRDefault="00F71C61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982B38" w:rsidRPr="001735D8">
        <w:rPr>
          <w:szCs w:val="26"/>
        </w:rPr>
        <w:t>2.5</w:t>
      </w:r>
      <w:r w:rsidRPr="001735D8">
        <w:rPr>
          <w:szCs w:val="26"/>
        </w:rPr>
        <w:t xml:space="preserve"> </w:t>
      </w:r>
      <w:r w:rsidR="00982B38" w:rsidRPr="001735D8">
        <w:rPr>
          <w:szCs w:val="26"/>
        </w:rPr>
        <w:t>В</w:t>
      </w:r>
      <w:r w:rsidRPr="001735D8">
        <w:rPr>
          <w:szCs w:val="26"/>
        </w:rPr>
        <w:t xml:space="preserve">нешний вид </w:t>
      </w:r>
      <w:r w:rsidRPr="001735D8">
        <w:rPr>
          <w:szCs w:val="26"/>
          <w:lang w:val="en-US"/>
        </w:rPr>
        <w:t>WinSCP</w:t>
      </w:r>
    </w:p>
    <w:p w14:paraId="1DF109CD" w14:textId="77777777" w:rsidR="00B03C6C" w:rsidRPr="001735D8" w:rsidRDefault="00B03C6C" w:rsidP="000A479A">
      <w:pPr>
        <w:jc w:val="both"/>
        <w:rPr>
          <w:szCs w:val="26"/>
        </w:rPr>
      </w:pPr>
    </w:p>
    <w:p w14:paraId="21C4BBEF" w14:textId="2A803746" w:rsidR="00BB7817" w:rsidRPr="001735D8" w:rsidRDefault="004C1C0D" w:rsidP="000A479A">
      <w:pPr>
        <w:pStyle w:val="2"/>
        <w:jc w:val="both"/>
      </w:pPr>
      <w:bookmarkStart w:id="15" w:name="_Toc73969373"/>
      <w:r w:rsidRPr="001735D8">
        <w:t xml:space="preserve">2.3 </w:t>
      </w:r>
      <w:r w:rsidR="00A15908" w:rsidRPr="001735D8">
        <w:t>Схема алгоритма</w:t>
      </w:r>
      <w:bookmarkEnd w:id="15"/>
    </w:p>
    <w:p w14:paraId="4D28429A" w14:textId="731E0597" w:rsidR="00FD7C4F" w:rsidRPr="001735D8" w:rsidRDefault="00FD7C4F" w:rsidP="000A479A">
      <w:pPr>
        <w:jc w:val="both"/>
        <w:rPr>
          <w:szCs w:val="26"/>
        </w:rPr>
      </w:pPr>
    </w:p>
    <w:p w14:paraId="61C957C2" w14:textId="3BA6489D" w:rsidR="00FD7C4F" w:rsidRPr="001735D8" w:rsidRDefault="00FD7C4F" w:rsidP="000A479A">
      <w:pPr>
        <w:jc w:val="both"/>
        <w:rPr>
          <w:szCs w:val="26"/>
        </w:rPr>
      </w:pPr>
      <w:r w:rsidRPr="001735D8">
        <w:rPr>
          <w:szCs w:val="26"/>
        </w:rPr>
        <w:t xml:space="preserve">В начале работы ПМ НКСС получает на вход </w:t>
      </w:r>
      <w:r w:rsidRPr="001735D8">
        <w:rPr>
          <w:szCs w:val="26"/>
          <w:lang w:val="en-US"/>
        </w:rPr>
        <w:t>Cisco</w:t>
      </w:r>
      <w:r w:rsidRPr="001735D8">
        <w:rPr>
          <w:szCs w:val="26"/>
        </w:rPr>
        <w:t>-</w:t>
      </w:r>
      <w:r w:rsidRPr="001735D8">
        <w:rPr>
          <w:szCs w:val="26"/>
          <w:lang w:val="en-US"/>
        </w:rPr>
        <w:t>like</w:t>
      </w:r>
      <w:r w:rsidRPr="001735D8">
        <w:rPr>
          <w:szCs w:val="26"/>
        </w:rPr>
        <w:t xml:space="preserve"> команду и ищет ее среди имеющихся в базе команд. В том случае, если </w:t>
      </w:r>
      <w:r w:rsidR="00BD414A" w:rsidRPr="001735D8">
        <w:rPr>
          <w:szCs w:val="26"/>
        </w:rPr>
        <w:t xml:space="preserve">введенная </w:t>
      </w:r>
      <w:r w:rsidRPr="001735D8">
        <w:rPr>
          <w:szCs w:val="26"/>
        </w:rPr>
        <w:t>команда отсутствует</w:t>
      </w:r>
      <w:r w:rsidR="00BD414A" w:rsidRPr="001735D8">
        <w:rPr>
          <w:szCs w:val="26"/>
        </w:rPr>
        <w:t xml:space="preserve">, на консоль выводится сообщение об ошибке. Если же, такая команда есть проверяется, правильно ли введены данные для выполнения этой команды. В случае ошибки ПМ НКСС завершает свою работу и выводит сообщение об ошибке. Если же ошибок нет, то выполняются действия в зависимости от введенной команды. Команды могут быть на добавление нового </w:t>
      </w:r>
      <w:r w:rsidR="00BD414A" w:rsidRPr="001735D8">
        <w:rPr>
          <w:szCs w:val="26"/>
          <w:lang w:val="en-US"/>
        </w:rPr>
        <w:t>NTP</w:t>
      </w:r>
      <w:r w:rsidR="00BD414A" w:rsidRPr="001735D8">
        <w:rPr>
          <w:szCs w:val="26"/>
        </w:rPr>
        <w:t>-сервера, на удаление одного из указанных серверов. В этом случае выполняются соответствующие настройки конфигурации. Также сетевой администратор может ввести команды на отображение текущего статуса. В этом случае</w:t>
      </w:r>
      <w:r w:rsidR="00DA532F" w:rsidRPr="001735D8">
        <w:rPr>
          <w:szCs w:val="26"/>
        </w:rPr>
        <w:t xml:space="preserve"> в консоль выводятся запрошенные данные. Для наглядности, ниже представлена блок-схема алгоритма</w:t>
      </w:r>
      <w:r w:rsidR="00982960" w:rsidRPr="001735D8">
        <w:rPr>
          <w:szCs w:val="26"/>
        </w:rPr>
        <w:t>.</w:t>
      </w:r>
    </w:p>
    <w:p w14:paraId="1AFF32A5" w14:textId="40E34D1B" w:rsidR="00B33F05" w:rsidRPr="001735D8" w:rsidRDefault="00B33F05" w:rsidP="000A479A">
      <w:pPr>
        <w:keepNext/>
        <w:ind w:firstLine="0"/>
        <w:jc w:val="both"/>
        <w:rPr>
          <w:szCs w:val="26"/>
        </w:rPr>
      </w:pPr>
    </w:p>
    <w:p w14:paraId="3BE0A584" w14:textId="3D93AE44" w:rsidR="00B33F05" w:rsidRPr="001735D8" w:rsidRDefault="0013069A" w:rsidP="0013069A">
      <w:pPr>
        <w:ind w:firstLine="0"/>
        <w:jc w:val="both"/>
        <w:rPr>
          <w:szCs w:val="26"/>
        </w:rPr>
      </w:pPr>
      <w:r>
        <w:object w:dxaOrig="15225" w:dyaOrig="11400" w14:anchorId="6E108D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pt;height:350.2pt" o:ole="">
            <v:imagedata r:id="rId18" o:title=""/>
          </v:shape>
          <o:OLEObject Type="Embed" ProgID="Visio.Drawing.15" ShapeID="_x0000_i1025" DrawAspect="Content" ObjectID="_1684582230" r:id="rId19"/>
        </w:object>
      </w:r>
    </w:p>
    <w:p w14:paraId="5A038F8A" w14:textId="0E6CC1EE" w:rsidR="00694B5D" w:rsidRDefault="00B33F05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982B38" w:rsidRPr="001735D8">
        <w:rPr>
          <w:szCs w:val="26"/>
        </w:rPr>
        <w:t>2.6</w:t>
      </w:r>
      <w:r w:rsidRPr="001735D8">
        <w:rPr>
          <w:szCs w:val="26"/>
        </w:rPr>
        <w:t xml:space="preserve"> </w:t>
      </w:r>
      <w:r w:rsidR="00982B38" w:rsidRPr="001735D8">
        <w:rPr>
          <w:szCs w:val="26"/>
        </w:rPr>
        <w:t>С</w:t>
      </w:r>
      <w:r w:rsidRPr="001735D8">
        <w:rPr>
          <w:szCs w:val="26"/>
        </w:rPr>
        <w:t>хема алгоритма</w:t>
      </w:r>
    </w:p>
    <w:p w14:paraId="7D588606" w14:textId="6949CF73" w:rsidR="00F5117E" w:rsidRDefault="00F5117E" w:rsidP="00F5117E">
      <w:pPr>
        <w:jc w:val="both"/>
        <w:rPr>
          <w:szCs w:val="26"/>
        </w:rPr>
      </w:pPr>
    </w:p>
    <w:p w14:paraId="589AA86E" w14:textId="73BB307D" w:rsidR="00AC4764" w:rsidRDefault="0013069A" w:rsidP="00AC4764">
      <w:pPr>
        <w:keepNext/>
        <w:jc w:val="both"/>
      </w:pPr>
      <w:r>
        <w:object w:dxaOrig="11041" w:dyaOrig="8011" w14:anchorId="7418A88A">
          <v:shape id="_x0000_i1052" type="#_x0000_t75" style="width:351.95pt;height:254.6pt" o:ole="">
            <v:imagedata r:id="rId20" o:title=""/>
          </v:shape>
          <o:OLEObject Type="Embed" ProgID="Visio.Drawing.15" ShapeID="_x0000_i1052" DrawAspect="Content" ObjectID="_1684582231" r:id="rId21"/>
        </w:object>
      </w:r>
    </w:p>
    <w:p w14:paraId="4FA86DB5" w14:textId="1AA715A3" w:rsidR="00AC4764" w:rsidRPr="0013069A" w:rsidRDefault="00AC4764" w:rsidP="00AC4764">
      <w:pPr>
        <w:pStyle w:val="af0"/>
        <w:jc w:val="both"/>
        <w:rPr>
          <w:i w:val="0"/>
          <w:iCs w:val="0"/>
          <w:color w:val="auto"/>
          <w:sz w:val="26"/>
          <w:szCs w:val="26"/>
        </w:rPr>
      </w:pPr>
      <w:r w:rsidRPr="0013069A">
        <w:rPr>
          <w:i w:val="0"/>
          <w:iCs w:val="0"/>
          <w:color w:val="auto"/>
          <w:sz w:val="26"/>
          <w:szCs w:val="26"/>
        </w:rPr>
        <w:t xml:space="preserve">Рисунок </w:t>
      </w:r>
      <w:r w:rsidR="0013069A" w:rsidRPr="0013069A">
        <w:rPr>
          <w:i w:val="0"/>
          <w:iCs w:val="0"/>
          <w:color w:val="auto"/>
          <w:sz w:val="26"/>
          <w:szCs w:val="26"/>
        </w:rPr>
        <w:t xml:space="preserve">2.7 </w:t>
      </w:r>
      <w:r w:rsidRPr="0013069A">
        <w:rPr>
          <w:i w:val="0"/>
          <w:iCs w:val="0"/>
          <w:color w:val="auto"/>
          <w:sz w:val="26"/>
          <w:szCs w:val="26"/>
        </w:rPr>
        <w:t>Продолжение схемы алгоритма</w:t>
      </w:r>
    </w:p>
    <w:p w14:paraId="3024D0B6" w14:textId="0C2B1870" w:rsidR="00835A9A" w:rsidRPr="00F5117E" w:rsidRDefault="00B33F05" w:rsidP="00AD7D8B">
      <w:pPr>
        <w:pStyle w:val="2"/>
      </w:pPr>
      <w:bookmarkStart w:id="16" w:name="_Toc40131113"/>
      <w:bookmarkStart w:id="17" w:name="_Toc73969374"/>
      <w:r w:rsidRPr="00F5117E">
        <w:lastRenderedPageBreak/>
        <w:t xml:space="preserve">2.4 </w:t>
      </w:r>
      <w:r w:rsidR="00835A9A" w:rsidRPr="00AD7D8B">
        <w:t>Организация</w:t>
      </w:r>
      <w:r w:rsidR="00835A9A" w:rsidRPr="00F5117E">
        <w:t xml:space="preserve"> связи с другими модулями.</w:t>
      </w:r>
      <w:bookmarkEnd w:id="17"/>
    </w:p>
    <w:p w14:paraId="3EC4A666" w14:textId="13D548D5" w:rsidR="00835A9A" w:rsidRPr="001735D8" w:rsidRDefault="00835A9A" w:rsidP="000A479A">
      <w:pPr>
        <w:pStyle w:val="a3"/>
        <w:spacing w:line="360" w:lineRule="auto"/>
        <w:jc w:val="both"/>
        <w:rPr>
          <w:szCs w:val="26"/>
        </w:rPr>
      </w:pPr>
    </w:p>
    <w:p w14:paraId="53A2C4B6" w14:textId="2C195668" w:rsidR="004C1C0D" w:rsidRPr="001735D8" w:rsidRDefault="004C1C0D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 xml:space="preserve">Разрабатываемый ПМ НКСС является частью ПАК «С-Терра Шлюз» предназначен для упрощения настройки конфигураци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сервисов. Для своей работы </w:t>
      </w:r>
      <w:r w:rsidR="002E3D65" w:rsidRPr="001735D8">
        <w:rPr>
          <w:szCs w:val="26"/>
        </w:rPr>
        <w:t xml:space="preserve">он использует список команд, которые поддерживает ПАК, список модулей, реализующих эти команды, получает данные от модуля ввода данных, выводит данные с помощью модуля вывода и в зависимости </w:t>
      </w:r>
      <w:r w:rsidR="00B33F05" w:rsidRPr="001735D8">
        <w:rPr>
          <w:szCs w:val="26"/>
        </w:rPr>
        <w:t xml:space="preserve">от введенной команды и введенных данных, ПМ НКСС выставляет нужные настройки конфигурации. </w:t>
      </w:r>
    </w:p>
    <w:p w14:paraId="63149C4F" w14:textId="53672DA3" w:rsidR="00B33F05" w:rsidRPr="001735D8" w:rsidRDefault="00B33F05" w:rsidP="000A479A">
      <w:pPr>
        <w:pStyle w:val="a3"/>
        <w:spacing w:line="360" w:lineRule="auto"/>
        <w:ind w:firstLine="709"/>
        <w:jc w:val="both"/>
        <w:rPr>
          <w:szCs w:val="26"/>
        </w:rPr>
      </w:pPr>
      <w:r w:rsidRPr="001735D8">
        <w:rPr>
          <w:szCs w:val="26"/>
        </w:rPr>
        <w:t>Список команд, которые выполняет ПМ:</w:t>
      </w:r>
    </w:p>
    <w:p w14:paraId="384E981D" w14:textId="20C8541D" w:rsidR="00B33F05" w:rsidRPr="001735D8" w:rsidRDefault="00B33F05" w:rsidP="00A374ED">
      <w:pPr>
        <w:pStyle w:val="a3"/>
        <w:numPr>
          <w:ilvl w:val="0"/>
          <w:numId w:val="7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Добавить новый </w:t>
      </w:r>
      <w:r w:rsidRPr="001735D8">
        <w:rPr>
          <w:szCs w:val="26"/>
          <w:lang w:val="en-US"/>
        </w:rPr>
        <w:t>NTP-</w:t>
      </w:r>
      <w:r w:rsidRPr="001735D8">
        <w:rPr>
          <w:szCs w:val="26"/>
        </w:rPr>
        <w:t>сервер</w:t>
      </w:r>
    </w:p>
    <w:p w14:paraId="404FABE2" w14:textId="2C7A9571" w:rsidR="00B33F05" w:rsidRPr="001735D8" w:rsidRDefault="00B33F05" w:rsidP="00A374ED">
      <w:pPr>
        <w:pStyle w:val="a3"/>
        <w:numPr>
          <w:ilvl w:val="0"/>
          <w:numId w:val="7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Удалить ранее введенный </w:t>
      </w:r>
      <w:r w:rsidRPr="001735D8">
        <w:rPr>
          <w:szCs w:val="26"/>
          <w:lang w:val="en-US"/>
        </w:rPr>
        <w:t>NTP-</w:t>
      </w:r>
      <w:r w:rsidRPr="001735D8">
        <w:rPr>
          <w:szCs w:val="26"/>
        </w:rPr>
        <w:t>сервер</w:t>
      </w:r>
    </w:p>
    <w:p w14:paraId="75C3ECE2" w14:textId="004824F6" w:rsidR="00B33F05" w:rsidRPr="001735D8" w:rsidRDefault="00B33F05" w:rsidP="00A374ED">
      <w:pPr>
        <w:pStyle w:val="a3"/>
        <w:numPr>
          <w:ilvl w:val="0"/>
          <w:numId w:val="7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Вывести в консоль список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>-серверов</w:t>
      </w:r>
    </w:p>
    <w:p w14:paraId="59B129D8" w14:textId="283B9D98" w:rsidR="00B33F05" w:rsidRPr="001735D8" w:rsidRDefault="00B33F05" w:rsidP="00A374ED">
      <w:pPr>
        <w:pStyle w:val="a3"/>
        <w:numPr>
          <w:ilvl w:val="0"/>
          <w:numId w:val="7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 xml:space="preserve">Вывести на консоль статус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настроек</w:t>
      </w:r>
    </w:p>
    <w:p w14:paraId="1219948E" w14:textId="77777777" w:rsidR="00B33F05" w:rsidRPr="001735D8" w:rsidRDefault="00B33F05" w:rsidP="000A479A">
      <w:pPr>
        <w:ind w:left="1069"/>
        <w:jc w:val="both"/>
        <w:rPr>
          <w:szCs w:val="26"/>
        </w:rPr>
      </w:pPr>
    </w:p>
    <w:p w14:paraId="388FDA12" w14:textId="74677AEA" w:rsidR="00B33F05" w:rsidRPr="001735D8" w:rsidRDefault="00AC4764" w:rsidP="000A479A">
      <w:pPr>
        <w:keepNext/>
        <w:ind w:firstLine="0"/>
        <w:jc w:val="both"/>
        <w:rPr>
          <w:szCs w:val="26"/>
        </w:rPr>
      </w:pPr>
      <w:r w:rsidRPr="00AC4764">
        <w:rPr>
          <w:noProof/>
          <w:szCs w:val="26"/>
        </w:rPr>
        <w:drawing>
          <wp:inline distT="0" distB="0" distL="0" distR="0" wp14:anchorId="79ED7AA3" wp14:editId="66C9D730">
            <wp:extent cx="5940425" cy="3711575"/>
            <wp:effectExtent l="0" t="0" r="3175" b="3175"/>
            <wp:docPr id="16" name="Рисунок 11">
              <a:extLst xmlns:a="http://schemas.openxmlformats.org/drawingml/2006/main">
                <a:ext uri="{FF2B5EF4-FFF2-40B4-BE49-F238E27FC236}">
                  <a16:creationId xmlns:a16="http://schemas.microsoft.com/office/drawing/2014/main" id="{75575956-A16B-4C37-A266-707545A4AD7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1">
                      <a:extLst>
                        <a:ext uri="{FF2B5EF4-FFF2-40B4-BE49-F238E27FC236}">
                          <a16:creationId xmlns:a16="http://schemas.microsoft.com/office/drawing/2014/main" id="{75575956-A16B-4C37-A266-707545A4AD7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88245" w14:textId="0EEF7168" w:rsidR="004C1C0D" w:rsidRPr="00FF0F93" w:rsidRDefault="00B33F05" w:rsidP="005F31B0">
      <w:pPr>
        <w:jc w:val="center"/>
        <w:rPr>
          <w:szCs w:val="26"/>
          <w:vertAlign w:val="superscript"/>
        </w:rPr>
      </w:pPr>
      <w:r w:rsidRPr="001735D8">
        <w:rPr>
          <w:szCs w:val="26"/>
        </w:rPr>
        <w:t xml:space="preserve">Рисунок </w:t>
      </w:r>
      <w:r w:rsidR="00982B38" w:rsidRPr="001735D8">
        <w:rPr>
          <w:szCs w:val="26"/>
        </w:rPr>
        <w:t>2.</w:t>
      </w:r>
      <w:r w:rsidR="0013069A">
        <w:rPr>
          <w:szCs w:val="26"/>
        </w:rPr>
        <w:t>8</w:t>
      </w:r>
      <w:r w:rsidR="00982B38" w:rsidRPr="001735D8">
        <w:rPr>
          <w:szCs w:val="26"/>
        </w:rPr>
        <w:t xml:space="preserve"> С</w:t>
      </w:r>
      <w:r w:rsidRPr="001735D8">
        <w:rPr>
          <w:szCs w:val="26"/>
        </w:rPr>
        <w:t>хема данны</w:t>
      </w:r>
      <w:r w:rsidR="005F31B0">
        <w:rPr>
          <w:szCs w:val="26"/>
        </w:rPr>
        <w:t>х</w:t>
      </w:r>
    </w:p>
    <w:p w14:paraId="6ED302F1" w14:textId="77777777" w:rsidR="00835A9A" w:rsidRPr="001735D8" w:rsidRDefault="00835A9A" w:rsidP="000A479A">
      <w:pPr>
        <w:jc w:val="both"/>
        <w:rPr>
          <w:szCs w:val="26"/>
        </w:rPr>
      </w:pPr>
    </w:p>
    <w:p w14:paraId="79185732" w14:textId="77777777" w:rsidR="0013069A" w:rsidRDefault="0013069A" w:rsidP="00F5117E">
      <w:pPr>
        <w:pStyle w:val="2"/>
      </w:pPr>
      <w:bookmarkStart w:id="18" w:name="_Toc73969375"/>
    </w:p>
    <w:p w14:paraId="7EF4E19A" w14:textId="12DE66BF" w:rsidR="00694B5D" w:rsidRPr="00F5117E" w:rsidRDefault="00694B5D" w:rsidP="00F5117E">
      <w:pPr>
        <w:pStyle w:val="2"/>
      </w:pPr>
      <w:r w:rsidRPr="00F5117E">
        <w:t>Выводы по разделу</w:t>
      </w:r>
      <w:bookmarkEnd w:id="16"/>
      <w:bookmarkEnd w:id="18"/>
    </w:p>
    <w:p w14:paraId="4F731177" w14:textId="77777777" w:rsidR="00694B5D" w:rsidRPr="001735D8" w:rsidRDefault="00694B5D" w:rsidP="000A479A">
      <w:pPr>
        <w:jc w:val="both"/>
        <w:rPr>
          <w:szCs w:val="26"/>
        </w:rPr>
      </w:pPr>
    </w:p>
    <w:p w14:paraId="26F80E0A" w14:textId="6BBA2AEF" w:rsidR="00694B5D" w:rsidRPr="001735D8" w:rsidRDefault="00694B5D" w:rsidP="000A479A">
      <w:pPr>
        <w:jc w:val="both"/>
        <w:rPr>
          <w:szCs w:val="26"/>
        </w:rPr>
      </w:pPr>
      <w:r w:rsidRPr="001735D8">
        <w:rPr>
          <w:szCs w:val="26"/>
        </w:rPr>
        <w:t xml:space="preserve">В конструкторском разделе был определен язык программирования для разработки, выбрана среда программирования. </w:t>
      </w:r>
    </w:p>
    <w:p w14:paraId="723AEC6C" w14:textId="5E1878E8" w:rsidR="00694B5D" w:rsidRPr="001735D8" w:rsidRDefault="00694B5D" w:rsidP="000A479A">
      <w:pPr>
        <w:jc w:val="both"/>
        <w:rPr>
          <w:szCs w:val="26"/>
        </w:rPr>
      </w:pPr>
      <w:r w:rsidRPr="001735D8">
        <w:rPr>
          <w:szCs w:val="26"/>
        </w:rPr>
        <w:t>Была спроектирована архитектура программного модуля, сформирован алгоритм работы</w:t>
      </w:r>
      <w:r w:rsidR="00835A9A" w:rsidRPr="001735D8">
        <w:rPr>
          <w:szCs w:val="26"/>
        </w:rPr>
        <w:t>.</w:t>
      </w:r>
    </w:p>
    <w:p w14:paraId="6BE35151" w14:textId="1DB44CC3" w:rsidR="00EA0CAD" w:rsidRPr="001735D8" w:rsidRDefault="00EA0CAD" w:rsidP="000A479A">
      <w:pPr>
        <w:spacing w:after="160"/>
        <w:jc w:val="both"/>
        <w:rPr>
          <w:szCs w:val="26"/>
        </w:rPr>
      </w:pPr>
      <w:r w:rsidRPr="001735D8">
        <w:rPr>
          <w:szCs w:val="26"/>
        </w:rPr>
        <w:br w:type="page"/>
      </w:r>
    </w:p>
    <w:p w14:paraId="51D13D9E" w14:textId="25E3373D" w:rsidR="005350D5" w:rsidRPr="00F5117E" w:rsidRDefault="00EA0CAD" w:rsidP="007A1FEC">
      <w:pPr>
        <w:pStyle w:val="1"/>
        <w:numPr>
          <w:ilvl w:val="0"/>
          <w:numId w:val="25"/>
        </w:numPr>
      </w:pPr>
      <w:bookmarkStart w:id="19" w:name="_Toc73969376"/>
      <w:r w:rsidRPr="00F5117E">
        <w:lastRenderedPageBreak/>
        <w:t>Технологический раздел</w:t>
      </w:r>
      <w:bookmarkEnd w:id="19"/>
    </w:p>
    <w:p w14:paraId="76AA072D" w14:textId="425777E4" w:rsidR="00AA1183" w:rsidRDefault="00982B38" w:rsidP="00280A0E">
      <w:pPr>
        <w:jc w:val="both"/>
        <w:rPr>
          <w:szCs w:val="26"/>
        </w:rPr>
      </w:pPr>
      <w:r w:rsidRPr="001735D8">
        <w:rPr>
          <w:szCs w:val="26"/>
        </w:rPr>
        <w:t>Данный раздел посвящен тестированию разрабатываемого ПМ НКСС. Тут описаны различные методы тестирования и их применение при разработке.</w:t>
      </w:r>
    </w:p>
    <w:p w14:paraId="309F45AA" w14:textId="77777777" w:rsidR="00280A0E" w:rsidRPr="00280A0E" w:rsidRDefault="00280A0E" w:rsidP="00280A0E">
      <w:pPr>
        <w:jc w:val="both"/>
        <w:rPr>
          <w:szCs w:val="26"/>
        </w:rPr>
      </w:pPr>
    </w:p>
    <w:p w14:paraId="26FD0E31" w14:textId="537E33EF" w:rsidR="002933CD" w:rsidRPr="00F5117E" w:rsidRDefault="002933CD" w:rsidP="00F5117E">
      <w:pPr>
        <w:pStyle w:val="2"/>
      </w:pPr>
      <w:bookmarkStart w:id="20" w:name="_Toc73969377"/>
      <w:r w:rsidRPr="00F5117E">
        <w:t xml:space="preserve">3.1 </w:t>
      </w:r>
      <w:bookmarkStart w:id="21" w:name="_Hlk73117488"/>
      <w:r w:rsidRPr="00F5117E">
        <w:t>Отладка по точкам останова</w:t>
      </w:r>
      <w:bookmarkEnd w:id="20"/>
    </w:p>
    <w:p w14:paraId="55163D86" w14:textId="77777777" w:rsidR="002933CD" w:rsidRPr="001735D8" w:rsidRDefault="002933CD" w:rsidP="000A479A">
      <w:pPr>
        <w:jc w:val="both"/>
        <w:rPr>
          <w:szCs w:val="26"/>
        </w:rPr>
      </w:pPr>
    </w:p>
    <w:p w14:paraId="36FB6760" w14:textId="619EFFAB" w:rsidR="002933CD" w:rsidRPr="001735D8" w:rsidRDefault="002933CD" w:rsidP="000A479A">
      <w:pPr>
        <w:jc w:val="both"/>
        <w:rPr>
          <w:szCs w:val="26"/>
        </w:rPr>
      </w:pPr>
      <w:r w:rsidRPr="001735D8">
        <w:rPr>
          <w:szCs w:val="26"/>
        </w:rPr>
        <w:t xml:space="preserve">Отладка – это процесс, с помощью которого можно найти и исправить ошибки в коде программы. Самым популярным способом отладки считается отладка с использованием точек останова. </w:t>
      </w:r>
    </w:p>
    <w:p w14:paraId="514321B5" w14:textId="2F17DC9F" w:rsidR="002933CD" w:rsidRPr="001735D8" w:rsidRDefault="002933CD" w:rsidP="000A479A">
      <w:pPr>
        <w:jc w:val="both"/>
        <w:rPr>
          <w:szCs w:val="26"/>
        </w:rPr>
      </w:pPr>
      <w:r w:rsidRPr="001735D8">
        <w:rPr>
          <w:szCs w:val="26"/>
        </w:rPr>
        <w:t>Точка останова – это точка, которая обозначает место, в котором запланировано прерывание программы</w:t>
      </w:r>
      <w:r w:rsidR="00C65E16" w:rsidRPr="001735D8">
        <w:rPr>
          <w:szCs w:val="26"/>
        </w:rPr>
        <w:t xml:space="preserve"> во время выполнения</w:t>
      </w:r>
      <w:r w:rsidRPr="001735D8">
        <w:rPr>
          <w:szCs w:val="26"/>
        </w:rPr>
        <w:t xml:space="preserve">. </w:t>
      </w:r>
      <w:r w:rsidR="00C76FA9">
        <w:rPr>
          <w:szCs w:val="26"/>
        </w:rPr>
        <w:t xml:space="preserve">Далее приведены </w:t>
      </w:r>
      <w:r w:rsidR="00C65E16" w:rsidRPr="001735D8">
        <w:rPr>
          <w:szCs w:val="26"/>
        </w:rPr>
        <w:t xml:space="preserve">действия разработчика при таком способе отладки. Сначала устанавливаются точки в разных местах программы, затем программа запускается в режиме отладки. При достижении точки останова, программа прерывается и на экран выводятся все данные, необходимые для отладки. Благодаря этому, разработчик может понять, правильно ли ведет себя программа. </w:t>
      </w:r>
      <w:r w:rsidRPr="001735D8">
        <w:rPr>
          <w:szCs w:val="26"/>
        </w:rPr>
        <w:t>В отличие от остановки программы, в данном случае выполнение можно продолжить с того же места, где была точка.</w:t>
      </w:r>
    </w:p>
    <w:p w14:paraId="24C8A68C" w14:textId="3D71F210" w:rsidR="000F574A" w:rsidRPr="001735D8" w:rsidRDefault="000F574A" w:rsidP="000A479A">
      <w:pPr>
        <w:jc w:val="both"/>
        <w:rPr>
          <w:szCs w:val="26"/>
        </w:rPr>
      </w:pPr>
      <w:r w:rsidRPr="001735D8">
        <w:rPr>
          <w:szCs w:val="26"/>
        </w:rPr>
        <w:t>Отладчик – программа, которая позволяет в автоматическом режиме совершать поиск ошибок в программном коде, а также предоставлять дополнительные мощные инструменты контроля его выполнения, а именно:</w:t>
      </w:r>
    </w:p>
    <w:p w14:paraId="59C88149" w14:textId="07A6559F" w:rsidR="000F574A" w:rsidRPr="001735D8" w:rsidRDefault="000F574A" w:rsidP="00A374ED">
      <w:pPr>
        <w:pStyle w:val="a4"/>
        <w:numPr>
          <w:ilvl w:val="0"/>
          <w:numId w:val="24"/>
        </w:numPr>
        <w:jc w:val="both"/>
        <w:rPr>
          <w:szCs w:val="26"/>
        </w:rPr>
      </w:pPr>
      <w:r w:rsidRPr="001735D8">
        <w:rPr>
          <w:szCs w:val="26"/>
        </w:rPr>
        <w:t>пошаговое выполнение кода;</w:t>
      </w:r>
    </w:p>
    <w:p w14:paraId="402E7D0B" w14:textId="53B16502" w:rsidR="000F574A" w:rsidRPr="001735D8" w:rsidRDefault="000F574A" w:rsidP="00A374ED">
      <w:pPr>
        <w:pStyle w:val="a4"/>
        <w:numPr>
          <w:ilvl w:val="0"/>
          <w:numId w:val="24"/>
        </w:numPr>
        <w:jc w:val="both"/>
        <w:rPr>
          <w:szCs w:val="26"/>
        </w:rPr>
      </w:pPr>
      <w:r w:rsidRPr="001735D8">
        <w:rPr>
          <w:szCs w:val="26"/>
        </w:rPr>
        <w:t xml:space="preserve">выполнение кода до определенных, поставленными на свое усмотрение программистом точек останова, называемых </w:t>
      </w:r>
      <w:proofErr w:type="spellStart"/>
      <w:r w:rsidRPr="001735D8">
        <w:rPr>
          <w:szCs w:val="26"/>
        </w:rPr>
        <w:t>breakpoint-ами</w:t>
      </w:r>
      <w:proofErr w:type="spellEnd"/>
      <w:r w:rsidRPr="001735D8">
        <w:rPr>
          <w:szCs w:val="26"/>
        </w:rPr>
        <w:t>;</w:t>
      </w:r>
    </w:p>
    <w:p w14:paraId="14FA179C" w14:textId="47C4D23E" w:rsidR="000F574A" w:rsidRPr="001735D8" w:rsidRDefault="000F574A" w:rsidP="00A374ED">
      <w:pPr>
        <w:pStyle w:val="a4"/>
        <w:numPr>
          <w:ilvl w:val="0"/>
          <w:numId w:val="24"/>
        </w:numPr>
        <w:jc w:val="both"/>
        <w:rPr>
          <w:szCs w:val="26"/>
        </w:rPr>
      </w:pPr>
      <w:r w:rsidRPr="001735D8">
        <w:rPr>
          <w:szCs w:val="26"/>
        </w:rPr>
        <w:t>отслеживание значений любых инициализированных на данный момент переменных.</w:t>
      </w:r>
    </w:p>
    <w:p w14:paraId="26DC9199" w14:textId="3EDBCB02" w:rsidR="000F574A" w:rsidRPr="005F31B0" w:rsidRDefault="00C65E16" w:rsidP="005F31B0">
      <w:pPr>
        <w:jc w:val="both"/>
        <w:rPr>
          <w:szCs w:val="26"/>
        </w:rPr>
      </w:pPr>
      <w:r w:rsidRPr="001735D8">
        <w:rPr>
          <w:szCs w:val="26"/>
        </w:rPr>
        <w:t xml:space="preserve">В процессе отладки ПМ НКСС активно использовался </w:t>
      </w:r>
      <w:r w:rsidR="00A105B9" w:rsidRPr="001735D8">
        <w:rPr>
          <w:szCs w:val="26"/>
        </w:rPr>
        <w:t xml:space="preserve">стандартный отладчик, встроенный в </w:t>
      </w:r>
      <w:r w:rsidR="00A105B9" w:rsidRPr="001735D8">
        <w:rPr>
          <w:szCs w:val="26"/>
          <w:lang w:val="en-US"/>
        </w:rPr>
        <w:t>Visual</w:t>
      </w:r>
      <w:r w:rsidR="00A105B9" w:rsidRPr="001735D8">
        <w:rPr>
          <w:szCs w:val="26"/>
        </w:rPr>
        <w:t xml:space="preserve"> </w:t>
      </w:r>
      <w:r w:rsidR="00A105B9" w:rsidRPr="001735D8">
        <w:rPr>
          <w:szCs w:val="26"/>
          <w:lang w:val="en-US"/>
        </w:rPr>
        <w:t>Studio</w:t>
      </w:r>
      <w:r w:rsidR="00A105B9" w:rsidRPr="001735D8">
        <w:rPr>
          <w:szCs w:val="26"/>
        </w:rPr>
        <w:t xml:space="preserve"> </w:t>
      </w:r>
      <w:r w:rsidR="00A105B9" w:rsidRPr="001735D8">
        <w:rPr>
          <w:szCs w:val="26"/>
          <w:lang w:val="en-US"/>
        </w:rPr>
        <w:t>Code</w:t>
      </w:r>
      <w:r w:rsidR="00A105B9" w:rsidRPr="001735D8">
        <w:rPr>
          <w:szCs w:val="26"/>
        </w:rPr>
        <w:t>.</w:t>
      </w:r>
    </w:p>
    <w:p w14:paraId="04424A6C" w14:textId="1D02CA0B" w:rsidR="002933CD" w:rsidRPr="00F5117E" w:rsidRDefault="002933CD" w:rsidP="00F5117E">
      <w:pPr>
        <w:pStyle w:val="2"/>
      </w:pPr>
      <w:bookmarkStart w:id="22" w:name="_Toc73969378"/>
      <w:r w:rsidRPr="00F5117E">
        <w:t>3.</w:t>
      </w:r>
      <w:r w:rsidR="00F5117E">
        <w:t>2</w:t>
      </w:r>
      <w:r w:rsidRPr="00F5117E">
        <w:t xml:space="preserve"> Отладка ПМ НКСС</w:t>
      </w:r>
      <w:bookmarkEnd w:id="22"/>
    </w:p>
    <w:p w14:paraId="7E2DBC2A" w14:textId="12C9FD02" w:rsidR="002933CD" w:rsidRPr="001735D8" w:rsidRDefault="000F574A" w:rsidP="000A479A">
      <w:pPr>
        <w:jc w:val="both"/>
        <w:rPr>
          <w:szCs w:val="26"/>
        </w:rPr>
      </w:pPr>
      <w:r w:rsidRPr="001735D8">
        <w:rPr>
          <w:szCs w:val="26"/>
        </w:rPr>
        <w:t xml:space="preserve">Отладка написанного программного кода производилась с помощью стандартного отладчика </w:t>
      </w:r>
      <w:r w:rsidRPr="001735D8">
        <w:rPr>
          <w:szCs w:val="26"/>
          <w:lang w:val="en-US"/>
        </w:rPr>
        <w:t>V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Code</w:t>
      </w:r>
      <w:r w:rsidRPr="001735D8">
        <w:rPr>
          <w:szCs w:val="26"/>
        </w:rPr>
        <w:t>. Данный отладчик имеет графический интерфейс, что значительно упрощает его использование.</w:t>
      </w:r>
    </w:p>
    <w:p w14:paraId="69FBDF4F" w14:textId="203F61A4" w:rsidR="000F574A" w:rsidRPr="001735D8" w:rsidRDefault="000F574A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>Для начала, чтобы начать его использовать, нужно подключить специальный плагин, предназначенный для компиляции кода на языке С++. Далее достаточно просто расставить точки останова и запустить код в режиме отладки.</w:t>
      </w:r>
    </w:p>
    <w:p w14:paraId="3A91A22D" w14:textId="77777777" w:rsidR="000A479A" w:rsidRPr="001735D8" w:rsidRDefault="000A479A" w:rsidP="000A479A">
      <w:pPr>
        <w:jc w:val="both"/>
        <w:rPr>
          <w:szCs w:val="26"/>
        </w:rPr>
      </w:pPr>
    </w:p>
    <w:p w14:paraId="1160FF66" w14:textId="77777777" w:rsidR="00732B60" w:rsidRPr="001735D8" w:rsidRDefault="00732B60" w:rsidP="000A479A">
      <w:pPr>
        <w:keepNext/>
        <w:jc w:val="both"/>
      </w:pPr>
      <w:r w:rsidRPr="001735D8">
        <w:rPr>
          <w:noProof/>
        </w:rPr>
        <w:drawing>
          <wp:inline distT="0" distB="0" distL="0" distR="0" wp14:anchorId="56116967" wp14:editId="23AE7631">
            <wp:extent cx="4095750" cy="5271965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4271" r="54463" b="28449"/>
                    <a:stretch/>
                  </pic:blipFill>
                  <pic:spPr bwMode="auto">
                    <a:xfrm>
                      <a:off x="0" y="0"/>
                      <a:ext cx="4109223" cy="52893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477123" w14:textId="7038658D" w:rsidR="000F574A" w:rsidRPr="001735D8" w:rsidRDefault="00732B60" w:rsidP="005F31B0">
      <w:pPr>
        <w:pStyle w:val="af0"/>
        <w:jc w:val="center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 xml:space="preserve">Рисунок </w:t>
      </w:r>
      <w:r w:rsidR="00AD7D8B">
        <w:rPr>
          <w:i w:val="0"/>
          <w:iCs w:val="0"/>
          <w:color w:val="auto"/>
          <w:sz w:val="26"/>
          <w:szCs w:val="26"/>
        </w:rPr>
        <w:t>3.1</w:t>
      </w:r>
      <w:r w:rsidRPr="001735D8">
        <w:rPr>
          <w:i w:val="0"/>
          <w:iCs w:val="0"/>
          <w:color w:val="auto"/>
          <w:sz w:val="26"/>
          <w:szCs w:val="26"/>
        </w:rPr>
        <w:t xml:space="preserve"> Запуск отладчика</w:t>
      </w:r>
    </w:p>
    <w:p w14:paraId="37657151" w14:textId="453F1F77" w:rsidR="000F574A" w:rsidRPr="001735D8" w:rsidRDefault="000A479A" w:rsidP="000A479A">
      <w:pPr>
        <w:jc w:val="both"/>
        <w:rPr>
          <w:szCs w:val="26"/>
        </w:rPr>
      </w:pPr>
      <w:r w:rsidRPr="001735D8">
        <w:rPr>
          <w:szCs w:val="26"/>
        </w:rPr>
        <w:t xml:space="preserve">Данный отладчик обладает многими инструментами для поиска ошибок. Разработчик может всегда посмотреть, какие у него расставлены точки останова благодаря вкладке </w:t>
      </w:r>
      <w:r w:rsidRPr="001735D8">
        <w:rPr>
          <w:szCs w:val="26"/>
          <w:lang w:val="en-US"/>
        </w:rPr>
        <w:t>breakpoints</w:t>
      </w:r>
      <w:r w:rsidRPr="001735D8">
        <w:rPr>
          <w:szCs w:val="26"/>
        </w:rPr>
        <w:t>.</w:t>
      </w:r>
    </w:p>
    <w:p w14:paraId="6C11456A" w14:textId="77777777" w:rsidR="00D72642" w:rsidRPr="001735D8" w:rsidRDefault="000A479A" w:rsidP="005F31B0">
      <w:pPr>
        <w:keepNext/>
        <w:jc w:val="center"/>
      </w:pPr>
      <w:r w:rsidRPr="001735D8">
        <w:rPr>
          <w:noProof/>
        </w:rPr>
        <w:drawing>
          <wp:inline distT="0" distB="0" distL="0" distR="0" wp14:anchorId="79CD0DAE" wp14:editId="00D53CDF">
            <wp:extent cx="2724785" cy="8286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8405"/>
                    <a:stretch/>
                  </pic:blipFill>
                  <pic:spPr bwMode="auto">
                    <a:xfrm>
                      <a:off x="0" y="0"/>
                      <a:ext cx="2739463" cy="833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A6E4E2" w14:textId="5CE85297" w:rsidR="000A479A" w:rsidRPr="001735D8" w:rsidRDefault="00D72642" w:rsidP="005F31B0">
      <w:pPr>
        <w:jc w:val="center"/>
        <w:rPr>
          <w:szCs w:val="26"/>
        </w:rPr>
      </w:pPr>
      <w:r w:rsidRPr="001735D8">
        <w:t xml:space="preserve">Рисунок </w:t>
      </w:r>
      <w:r w:rsidR="00AD7D8B">
        <w:t xml:space="preserve">3.2 </w:t>
      </w:r>
      <w:proofErr w:type="spellStart"/>
      <w:r w:rsidRPr="001735D8">
        <w:t>Вклдка</w:t>
      </w:r>
      <w:proofErr w:type="spellEnd"/>
      <w:r w:rsidRPr="001735D8">
        <w:t xml:space="preserve"> </w:t>
      </w:r>
      <w:r w:rsidRPr="001735D8">
        <w:rPr>
          <w:lang w:val="en-US"/>
        </w:rPr>
        <w:t>breakpoints</w:t>
      </w:r>
    </w:p>
    <w:p w14:paraId="55614728" w14:textId="24CF7574" w:rsidR="000A479A" w:rsidRPr="001735D8" w:rsidRDefault="000A479A" w:rsidP="000A479A">
      <w:pPr>
        <w:jc w:val="both"/>
        <w:rPr>
          <w:szCs w:val="26"/>
        </w:rPr>
      </w:pPr>
    </w:p>
    <w:p w14:paraId="45D9A6F3" w14:textId="07D4EF9E" w:rsidR="000A479A" w:rsidRPr="001735D8" w:rsidRDefault="000A479A" w:rsidP="000A479A">
      <w:pPr>
        <w:jc w:val="both"/>
        <w:rPr>
          <w:szCs w:val="26"/>
          <w:lang w:val="en-US"/>
        </w:rPr>
      </w:pPr>
      <w:r w:rsidRPr="001735D8">
        <w:rPr>
          <w:szCs w:val="26"/>
        </w:rPr>
        <w:t>Также есть возможность отслеживать значения любых переменных, даже тех, что находятся вне текущ</w:t>
      </w:r>
      <w:r w:rsidR="00D72642" w:rsidRPr="001735D8">
        <w:rPr>
          <w:szCs w:val="26"/>
        </w:rPr>
        <w:t xml:space="preserve">ей функции. Их можно увидеть на вкладке </w:t>
      </w:r>
      <w:r w:rsidR="00D72642" w:rsidRPr="001735D8">
        <w:rPr>
          <w:szCs w:val="26"/>
          <w:lang w:val="en-US"/>
        </w:rPr>
        <w:t>watch</w:t>
      </w:r>
    </w:p>
    <w:p w14:paraId="25519528" w14:textId="77777777" w:rsidR="00D72642" w:rsidRPr="001735D8" w:rsidRDefault="00D72642" w:rsidP="005F31B0">
      <w:pPr>
        <w:keepNext/>
        <w:jc w:val="center"/>
      </w:pPr>
      <w:r w:rsidRPr="001735D8">
        <w:rPr>
          <w:noProof/>
        </w:rPr>
        <w:drawing>
          <wp:inline distT="0" distB="0" distL="0" distR="0" wp14:anchorId="120893F5" wp14:editId="6E20CB2F">
            <wp:extent cx="2447925" cy="12001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938BF" w14:textId="083EFA8A" w:rsidR="00D72642" w:rsidRPr="001735D8" w:rsidRDefault="00D72642" w:rsidP="005F31B0">
      <w:pPr>
        <w:jc w:val="center"/>
        <w:rPr>
          <w:szCs w:val="26"/>
        </w:rPr>
      </w:pPr>
      <w:r w:rsidRPr="001735D8">
        <w:t xml:space="preserve">Рисунок </w:t>
      </w:r>
      <w:r w:rsidR="00AD7D8B">
        <w:t xml:space="preserve">3.3 </w:t>
      </w:r>
      <w:r w:rsidRPr="001735D8">
        <w:t xml:space="preserve">Вкладка </w:t>
      </w:r>
      <w:r w:rsidRPr="001735D8">
        <w:rPr>
          <w:lang w:val="en-US"/>
        </w:rPr>
        <w:t>watch</w:t>
      </w:r>
    </w:p>
    <w:p w14:paraId="4A65568A" w14:textId="254E1B9C" w:rsidR="00D72642" w:rsidRPr="001735D8" w:rsidRDefault="00D72642" w:rsidP="005F31B0">
      <w:pPr>
        <w:ind w:firstLine="0"/>
        <w:jc w:val="both"/>
        <w:rPr>
          <w:szCs w:val="26"/>
        </w:rPr>
      </w:pPr>
    </w:p>
    <w:p w14:paraId="3B989A88" w14:textId="77777777" w:rsidR="002933CD" w:rsidRPr="001735D8" w:rsidRDefault="002933CD" w:rsidP="000A479A">
      <w:pPr>
        <w:jc w:val="both"/>
        <w:rPr>
          <w:szCs w:val="26"/>
        </w:rPr>
      </w:pPr>
      <w:r w:rsidRPr="001735D8">
        <w:rPr>
          <w:szCs w:val="26"/>
        </w:rPr>
        <w:t xml:space="preserve">Ошибки, возникающие при разработке программного обеспечения, можно разделить на синтаксические и логические. </w:t>
      </w:r>
    </w:p>
    <w:p w14:paraId="686D363C" w14:textId="77777777" w:rsidR="002933CD" w:rsidRPr="001735D8" w:rsidRDefault="002933CD" w:rsidP="000A479A">
      <w:pPr>
        <w:jc w:val="both"/>
        <w:rPr>
          <w:szCs w:val="26"/>
        </w:rPr>
      </w:pPr>
      <w:bookmarkStart w:id="23" w:name="_Toc485226904"/>
      <w:r w:rsidRPr="001735D8">
        <w:rPr>
          <w:szCs w:val="26"/>
        </w:rPr>
        <w:t>Синтаксические – это такие ошибки, которые не позволяют транслятору или интерпретатору однозначно интерпретировать написанный исходный код программы. Иначе говоря, это ошибки в записи конструкций языка программирования. Зачастую такие ошибки вызваны обычными опечатками.</w:t>
      </w:r>
      <w:bookmarkEnd w:id="23"/>
      <w:r w:rsidRPr="001735D8">
        <w:rPr>
          <w:szCs w:val="26"/>
        </w:rPr>
        <w:t xml:space="preserve"> </w:t>
      </w:r>
    </w:p>
    <w:p w14:paraId="40C68C0A" w14:textId="77777777" w:rsidR="002933CD" w:rsidRPr="001735D8" w:rsidRDefault="002933CD" w:rsidP="000A479A">
      <w:pPr>
        <w:jc w:val="both"/>
        <w:rPr>
          <w:szCs w:val="26"/>
        </w:rPr>
      </w:pPr>
      <w:bookmarkStart w:id="24" w:name="_Toc485226905"/>
      <w:r w:rsidRPr="001735D8">
        <w:rPr>
          <w:szCs w:val="26"/>
        </w:rPr>
        <w:t xml:space="preserve">В случае с разработкой ПМ НКССС подобные проблемы выявляет встроенный анализатор среды разработки </w:t>
      </w:r>
      <w:r w:rsidRPr="001735D8">
        <w:rPr>
          <w:szCs w:val="26"/>
          <w:lang w:val="en-US"/>
        </w:rPr>
        <w:t>V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Code</w:t>
      </w:r>
      <w:r w:rsidRPr="001735D8">
        <w:rPr>
          <w:szCs w:val="26"/>
        </w:rPr>
        <w:t xml:space="preserve"> еще до трансляции кода и сборки проекта. Среда разработки указывает программисту файл, в котором обнаружена ошибка, ее расположение в коде этого файла, выделяет проблемное место и показывает подробную информацию во всплывающей подсказке при наведении курсора на это место. В качестве проблемных мест, говоря о средах разработки, могут быть следующие ошибки:</w:t>
      </w:r>
      <w:bookmarkEnd w:id="24"/>
    </w:p>
    <w:p w14:paraId="1BF73939" w14:textId="77777777" w:rsidR="002933CD" w:rsidRPr="001735D8" w:rsidRDefault="002933CD" w:rsidP="00A374ED">
      <w:pPr>
        <w:pStyle w:val="a4"/>
        <w:numPr>
          <w:ilvl w:val="0"/>
          <w:numId w:val="23"/>
        </w:numPr>
        <w:jc w:val="both"/>
        <w:rPr>
          <w:szCs w:val="26"/>
        </w:rPr>
      </w:pPr>
      <w:r w:rsidRPr="001735D8">
        <w:rPr>
          <w:szCs w:val="26"/>
        </w:rPr>
        <w:t>ошибки подключения библиотек;</w:t>
      </w:r>
    </w:p>
    <w:p w14:paraId="765AEE29" w14:textId="77777777" w:rsidR="002933CD" w:rsidRPr="001735D8" w:rsidRDefault="002933CD" w:rsidP="00A374ED">
      <w:pPr>
        <w:pStyle w:val="a4"/>
        <w:numPr>
          <w:ilvl w:val="0"/>
          <w:numId w:val="23"/>
        </w:numPr>
        <w:jc w:val="both"/>
        <w:rPr>
          <w:szCs w:val="26"/>
        </w:rPr>
      </w:pPr>
      <w:r w:rsidRPr="001735D8">
        <w:rPr>
          <w:szCs w:val="26"/>
        </w:rPr>
        <w:t>ссылки на ненайденные файлы;</w:t>
      </w:r>
    </w:p>
    <w:p w14:paraId="196F8C6A" w14:textId="77777777" w:rsidR="002933CD" w:rsidRPr="001735D8" w:rsidRDefault="002933CD" w:rsidP="00A374ED">
      <w:pPr>
        <w:pStyle w:val="a4"/>
        <w:numPr>
          <w:ilvl w:val="0"/>
          <w:numId w:val="23"/>
        </w:numPr>
        <w:jc w:val="both"/>
        <w:rPr>
          <w:szCs w:val="26"/>
        </w:rPr>
      </w:pPr>
      <w:r w:rsidRPr="001735D8">
        <w:rPr>
          <w:szCs w:val="26"/>
        </w:rPr>
        <w:t>использование необъявленных или неинициализированных переменных;</w:t>
      </w:r>
    </w:p>
    <w:p w14:paraId="676A792D" w14:textId="77777777" w:rsidR="002933CD" w:rsidRPr="001735D8" w:rsidRDefault="002933CD" w:rsidP="00A374ED">
      <w:pPr>
        <w:pStyle w:val="a4"/>
        <w:numPr>
          <w:ilvl w:val="0"/>
          <w:numId w:val="23"/>
        </w:numPr>
        <w:jc w:val="both"/>
        <w:rPr>
          <w:szCs w:val="26"/>
        </w:rPr>
      </w:pPr>
      <w:r w:rsidRPr="001735D8">
        <w:rPr>
          <w:szCs w:val="26"/>
        </w:rPr>
        <w:t>ошибки построения циклов, условий и прочих стандартных структур;</w:t>
      </w:r>
    </w:p>
    <w:p w14:paraId="7AB795CD" w14:textId="77777777" w:rsidR="002933CD" w:rsidRPr="001735D8" w:rsidRDefault="002933CD" w:rsidP="00A374ED">
      <w:pPr>
        <w:pStyle w:val="a4"/>
        <w:numPr>
          <w:ilvl w:val="0"/>
          <w:numId w:val="23"/>
        </w:numPr>
        <w:jc w:val="both"/>
        <w:rPr>
          <w:szCs w:val="26"/>
        </w:rPr>
      </w:pPr>
      <w:r w:rsidRPr="001735D8">
        <w:rPr>
          <w:szCs w:val="26"/>
        </w:rPr>
        <w:t>несоответствие типов данных</w:t>
      </w:r>
      <w:r w:rsidRPr="001735D8">
        <w:rPr>
          <w:szCs w:val="26"/>
          <w:lang w:val="en-US"/>
        </w:rPr>
        <w:t>;</w:t>
      </w:r>
    </w:p>
    <w:p w14:paraId="6FFACD3C" w14:textId="77777777" w:rsidR="002933CD" w:rsidRPr="001735D8" w:rsidRDefault="002933CD" w:rsidP="000A479A">
      <w:pPr>
        <w:jc w:val="both"/>
        <w:rPr>
          <w:szCs w:val="26"/>
        </w:rPr>
      </w:pPr>
      <w:bookmarkStart w:id="25" w:name="_Toc485226906"/>
      <w:r w:rsidRPr="001735D8">
        <w:rPr>
          <w:szCs w:val="26"/>
        </w:rPr>
        <w:t>В случае если данный анализатор что-либо пропустит или если программист проигнорирует его предупреждения, интерпретатор завершит свою работу с ошибкой.</w:t>
      </w:r>
    </w:p>
    <w:p w14:paraId="03A06911" w14:textId="77777777" w:rsidR="002933CD" w:rsidRPr="001735D8" w:rsidRDefault="002933CD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 xml:space="preserve">Пример работы синтаксического анализатора в </w:t>
      </w:r>
      <w:r w:rsidRPr="001735D8">
        <w:rPr>
          <w:szCs w:val="26"/>
          <w:lang w:val="en-US"/>
        </w:rPr>
        <w:t>VS</w:t>
      </w:r>
      <w:r w:rsidRPr="001735D8">
        <w:rPr>
          <w:szCs w:val="26"/>
        </w:rPr>
        <w:t xml:space="preserve"> </w:t>
      </w:r>
      <w:r w:rsidRPr="001735D8">
        <w:rPr>
          <w:szCs w:val="26"/>
          <w:lang w:val="en-US"/>
        </w:rPr>
        <w:t>Code</w:t>
      </w:r>
      <w:r w:rsidRPr="001735D8">
        <w:rPr>
          <w:szCs w:val="26"/>
        </w:rPr>
        <w:t xml:space="preserve"> показан на рисунке ниже.</w:t>
      </w:r>
    </w:p>
    <w:p w14:paraId="3BEB64CD" w14:textId="77777777" w:rsidR="002933CD" w:rsidRPr="001735D8" w:rsidRDefault="002933CD" w:rsidP="000A479A">
      <w:pPr>
        <w:jc w:val="both"/>
        <w:rPr>
          <w:szCs w:val="26"/>
        </w:rPr>
      </w:pPr>
      <w:r w:rsidRPr="001735D8">
        <w:rPr>
          <w:szCs w:val="26"/>
        </w:rPr>
        <w:t xml:space="preserve"> Таким образом, выявление синтаксических ошибок является тривиальной задачей и не требует подробного рассмотрения.</w:t>
      </w:r>
      <w:bookmarkEnd w:id="25"/>
    </w:p>
    <w:p w14:paraId="5086EC15" w14:textId="729AF341" w:rsidR="002933CD" w:rsidRPr="001735D8" w:rsidRDefault="002933CD" w:rsidP="000A479A">
      <w:pPr>
        <w:keepNext/>
        <w:jc w:val="both"/>
      </w:pPr>
    </w:p>
    <w:p w14:paraId="643CA9DC" w14:textId="77777777" w:rsidR="00D72642" w:rsidRPr="001735D8" w:rsidRDefault="00D72642" w:rsidP="005F31B0">
      <w:pPr>
        <w:keepNext/>
        <w:jc w:val="center"/>
      </w:pPr>
      <w:r w:rsidRPr="001735D8">
        <w:rPr>
          <w:noProof/>
        </w:rPr>
        <w:drawing>
          <wp:inline distT="0" distB="0" distL="0" distR="0" wp14:anchorId="6CF62CC9" wp14:editId="369D2E4C">
            <wp:extent cx="5005900" cy="1685925"/>
            <wp:effectExtent l="0" t="0" r="444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23890" t="18814" r="45164" b="62657"/>
                    <a:stretch/>
                  </pic:blipFill>
                  <pic:spPr bwMode="auto">
                    <a:xfrm>
                      <a:off x="0" y="0"/>
                      <a:ext cx="5014014" cy="1688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A64B45" w14:textId="0E12C30F" w:rsidR="002933CD" w:rsidRPr="001735D8" w:rsidRDefault="00D72642" w:rsidP="005F31B0">
      <w:pPr>
        <w:jc w:val="center"/>
      </w:pPr>
      <w:r w:rsidRPr="001735D8">
        <w:t xml:space="preserve">Рисунок </w:t>
      </w:r>
      <w:r w:rsidR="00AD7D8B">
        <w:t>3.4</w:t>
      </w:r>
      <w:r w:rsidR="005F31B0">
        <w:rPr>
          <w:noProof/>
        </w:rPr>
        <w:t xml:space="preserve"> </w:t>
      </w:r>
      <w:r w:rsidRPr="001735D8">
        <w:t>Пример работы синтаксического анализатора</w:t>
      </w:r>
    </w:p>
    <w:p w14:paraId="707DF795" w14:textId="77777777" w:rsidR="00D72642" w:rsidRPr="001735D8" w:rsidRDefault="00D72642" w:rsidP="00D72642">
      <w:pPr>
        <w:rPr>
          <w:szCs w:val="26"/>
        </w:rPr>
      </w:pPr>
    </w:p>
    <w:p w14:paraId="15814D6D" w14:textId="64502B53" w:rsidR="002933CD" w:rsidRPr="001735D8" w:rsidRDefault="002933CD" w:rsidP="000A479A">
      <w:pPr>
        <w:jc w:val="both"/>
        <w:rPr>
          <w:szCs w:val="26"/>
        </w:rPr>
      </w:pPr>
      <w:bookmarkStart w:id="26" w:name="_Toc485226909"/>
      <w:r w:rsidRPr="001735D8">
        <w:rPr>
          <w:szCs w:val="26"/>
        </w:rPr>
        <w:t>Логические ошибки – это любые ошибки, которые приводят к неверным результатам работы программы, при этом код может выполняться без сбоев и не приводить к аварийной остановке. Наличие именно таких ошибок в коде выявляется на этапе тестирования программного обеспечения. Для локализации ошибок и нахождения причин их возникновения применяется анализ путей выполнения программы и текущих значений переменных. Данный анализ производится при помощи отладочного вывода и специальных инструментов – отладчиков, которые позволяют пошагово выполнять программу и отслеживать состояние переменных в памяти.</w:t>
      </w:r>
      <w:bookmarkEnd w:id="26"/>
    </w:p>
    <w:p w14:paraId="6D6CDC0A" w14:textId="77777777" w:rsidR="002933CD" w:rsidRPr="001735D8" w:rsidRDefault="002933CD" w:rsidP="000A479A">
      <w:pPr>
        <w:jc w:val="both"/>
      </w:pPr>
    </w:p>
    <w:p w14:paraId="6B27E7A0" w14:textId="1CF201BA" w:rsidR="003B4F48" w:rsidRPr="00F5117E" w:rsidRDefault="001D407A" w:rsidP="00F5117E">
      <w:pPr>
        <w:pStyle w:val="2"/>
      </w:pPr>
      <w:bookmarkStart w:id="27" w:name="_Toc73969379"/>
      <w:r w:rsidRPr="00F5117E">
        <w:t>3.</w:t>
      </w:r>
      <w:r w:rsidR="00F5117E">
        <w:t>3</w:t>
      </w:r>
      <w:r w:rsidRPr="00F5117E">
        <w:t xml:space="preserve"> </w:t>
      </w:r>
      <w:r w:rsidR="003B4F48" w:rsidRPr="00F5117E">
        <w:t>Методы тестирования</w:t>
      </w:r>
      <w:bookmarkEnd w:id="27"/>
    </w:p>
    <w:p w14:paraId="4471A6FF" w14:textId="39E7E696" w:rsidR="00982B38" w:rsidRPr="001735D8" w:rsidRDefault="00982B38" w:rsidP="000A479A">
      <w:pPr>
        <w:ind w:firstLine="0"/>
        <w:jc w:val="both"/>
      </w:pPr>
    </w:p>
    <w:p w14:paraId="796E5DE3" w14:textId="3F1A4904" w:rsidR="00982B38" w:rsidRPr="001735D8" w:rsidRDefault="00982B38" w:rsidP="000A479A">
      <w:pPr>
        <w:jc w:val="both"/>
        <w:rPr>
          <w:szCs w:val="26"/>
        </w:rPr>
      </w:pPr>
      <w:r w:rsidRPr="001735D8">
        <w:rPr>
          <w:szCs w:val="26"/>
        </w:rPr>
        <w:t xml:space="preserve">Тестирование </w:t>
      </w:r>
      <w:proofErr w:type="gramStart"/>
      <w:r w:rsidRPr="001735D8">
        <w:rPr>
          <w:szCs w:val="26"/>
        </w:rPr>
        <w:t>ПО</w:t>
      </w:r>
      <w:r w:rsidR="00535DE5" w:rsidRPr="00535DE5">
        <w:rPr>
          <w:szCs w:val="26"/>
          <w:vertAlign w:val="superscript"/>
        </w:rPr>
        <w:t>[</w:t>
      </w:r>
      <w:proofErr w:type="gramEnd"/>
      <w:r w:rsidR="00535DE5" w:rsidRPr="00535DE5">
        <w:rPr>
          <w:szCs w:val="26"/>
          <w:vertAlign w:val="superscript"/>
        </w:rPr>
        <w:t>23]</w:t>
      </w:r>
      <w:r w:rsidRPr="001735D8">
        <w:rPr>
          <w:szCs w:val="26"/>
        </w:rPr>
        <w:t xml:space="preserve"> – это такой процесс, в котором проводятся испытания программного продукта. Оно проводится с целью проверить, насколько реальное поведение программы будет соответствовать ожидаемым прогнозам. Для этого проводится некоторое количество тестов, которые были выбраны по определенном принципам.</w:t>
      </w:r>
    </w:p>
    <w:p w14:paraId="1A14C2A8" w14:textId="08B56780" w:rsidR="00982B38" w:rsidRPr="00535DE5" w:rsidRDefault="00982B38" w:rsidP="000A479A">
      <w:pPr>
        <w:jc w:val="both"/>
        <w:rPr>
          <w:szCs w:val="26"/>
          <w:vertAlign w:val="superscript"/>
          <w:lang w:val="en-US"/>
        </w:rPr>
      </w:pPr>
      <w:r w:rsidRPr="001735D8">
        <w:rPr>
          <w:szCs w:val="26"/>
        </w:rPr>
        <w:t>Существуют различные классификации тестирования:</w:t>
      </w:r>
      <w:r w:rsidR="00535DE5">
        <w:rPr>
          <w:szCs w:val="26"/>
          <w:vertAlign w:val="superscript"/>
          <w:lang w:val="en-US"/>
        </w:rPr>
        <w:t>[24]</w:t>
      </w:r>
    </w:p>
    <w:p w14:paraId="297C5DCE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lastRenderedPageBreak/>
        <w:t>По цели тестирования (функциональное, производительности, безопасности, локализации и т. д.)</w:t>
      </w:r>
    </w:p>
    <w:p w14:paraId="23277936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знанию внутреннего строения системы (черного/белого/серого ящика)</w:t>
      </w:r>
    </w:p>
    <w:p w14:paraId="3C61CA22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позитивности сценария (позитивное, негативное)</w:t>
      </w:r>
    </w:p>
    <w:p w14:paraId="0E945910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уровню тестирования (модульное, системное и т. д.)</w:t>
      </w:r>
    </w:p>
    <w:p w14:paraId="6C298510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разработке тестовых сценариев (на основе модели, требований)</w:t>
      </w:r>
    </w:p>
    <w:p w14:paraId="0FE2B73E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степени автоматизации (ручное, автоматическое, полуавтоматическое)</w:t>
      </w:r>
    </w:p>
    <w:p w14:paraId="079C85E4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времени проведения тестирования (альфа, бета)</w:t>
      </w:r>
    </w:p>
    <w:p w14:paraId="1AC9306E" w14:textId="77777777" w:rsidR="00982B38" w:rsidRPr="001735D8" w:rsidRDefault="00982B38" w:rsidP="00A374ED">
      <w:pPr>
        <w:pStyle w:val="a3"/>
        <w:numPr>
          <w:ilvl w:val="0"/>
          <w:numId w:val="20"/>
        </w:numPr>
        <w:spacing w:line="360" w:lineRule="auto"/>
        <w:jc w:val="both"/>
        <w:rPr>
          <w:szCs w:val="26"/>
        </w:rPr>
      </w:pPr>
      <w:r w:rsidRPr="001735D8">
        <w:rPr>
          <w:szCs w:val="26"/>
        </w:rPr>
        <w:t>По исполнению кода (статическое, динамическое)</w:t>
      </w:r>
    </w:p>
    <w:p w14:paraId="3353B312" w14:textId="77777777" w:rsidR="00982B38" w:rsidRPr="001735D8" w:rsidRDefault="00982B38" w:rsidP="000A479A">
      <w:pPr>
        <w:jc w:val="both"/>
        <w:rPr>
          <w:szCs w:val="26"/>
        </w:rPr>
      </w:pPr>
      <w:r w:rsidRPr="001735D8">
        <w:rPr>
          <w:szCs w:val="26"/>
        </w:rPr>
        <w:t>И множество других классификаций, для наглядности представленных на рисунке.</w:t>
      </w:r>
    </w:p>
    <w:p w14:paraId="2D097B7A" w14:textId="77777777" w:rsidR="00982B38" w:rsidRPr="001735D8" w:rsidRDefault="00982B38" w:rsidP="000A479A">
      <w:pPr>
        <w:jc w:val="both"/>
        <w:rPr>
          <w:szCs w:val="26"/>
        </w:rPr>
      </w:pPr>
    </w:p>
    <w:p w14:paraId="5FD2CB2A" w14:textId="77777777" w:rsidR="00982B38" w:rsidRPr="001735D8" w:rsidRDefault="00982B38" w:rsidP="005F31B0">
      <w:pPr>
        <w:keepNext/>
        <w:ind w:firstLine="0"/>
        <w:jc w:val="center"/>
        <w:rPr>
          <w:szCs w:val="26"/>
        </w:rPr>
      </w:pPr>
      <w:r w:rsidRPr="001735D8">
        <w:rPr>
          <w:noProof/>
          <w:szCs w:val="26"/>
        </w:rPr>
        <w:drawing>
          <wp:inline distT="0" distB="0" distL="0" distR="0" wp14:anchorId="1B5BF3D1" wp14:editId="3E1FC058">
            <wp:extent cx="6415405" cy="3495675"/>
            <wp:effectExtent l="0" t="0" r="4445" b="9525"/>
            <wp:docPr id="13" name="Рисунок 13" descr="Тестирование производительности или нагрузка? | Перфоманс Ла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Тестирование производительности или нагрузка? | Перфоманс Лаб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49" r="2060"/>
                    <a:stretch/>
                  </pic:blipFill>
                  <pic:spPr bwMode="auto">
                    <a:xfrm>
                      <a:off x="0" y="0"/>
                      <a:ext cx="6430181" cy="3503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C8EDEA" w14:textId="32A7F768" w:rsidR="00982B38" w:rsidRPr="001735D8" w:rsidRDefault="00982B38" w:rsidP="005F31B0">
      <w:pPr>
        <w:jc w:val="center"/>
        <w:rPr>
          <w:szCs w:val="26"/>
        </w:rPr>
      </w:pPr>
      <w:r w:rsidRPr="001735D8">
        <w:rPr>
          <w:szCs w:val="26"/>
        </w:rPr>
        <w:t xml:space="preserve">Рисунок </w:t>
      </w:r>
      <w:r w:rsidR="00AD7D8B">
        <w:rPr>
          <w:szCs w:val="26"/>
        </w:rPr>
        <w:t>3.5</w:t>
      </w:r>
      <w:r w:rsidR="0094145B" w:rsidRPr="001735D8">
        <w:rPr>
          <w:szCs w:val="26"/>
        </w:rPr>
        <w:t xml:space="preserve"> В</w:t>
      </w:r>
      <w:r w:rsidRPr="001735D8">
        <w:rPr>
          <w:szCs w:val="26"/>
        </w:rPr>
        <w:t>иды тестирования</w:t>
      </w:r>
    </w:p>
    <w:p w14:paraId="1085D5F9" w14:textId="77777777" w:rsidR="00982B38" w:rsidRPr="001735D8" w:rsidRDefault="00982B38" w:rsidP="000A479A">
      <w:pPr>
        <w:ind w:firstLine="0"/>
        <w:jc w:val="both"/>
      </w:pPr>
    </w:p>
    <w:p w14:paraId="66781A1D" w14:textId="1FB0CBCB" w:rsidR="00A77CD2" w:rsidRPr="001735D8" w:rsidRDefault="003B4F48" w:rsidP="000A479A">
      <w:pPr>
        <w:jc w:val="both"/>
        <w:rPr>
          <w:szCs w:val="26"/>
        </w:rPr>
      </w:pPr>
      <w:r w:rsidRPr="001735D8">
        <w:rPr>
          <w:szCs w:val="26"/>
        </w:rPr>
        <w:t>Классификация по объекту тестирования.</w:t>
      </w:r>
    </w:p>
    <w:p w14:paraId="0B80D9C0" w14:textId="69558B79" w:rsidR="003B4F48" w:rsidRPr="001735D8" w:rsidRDefault="003B4F48" w:rsidP="000A479A">
      <w:pPr>
        <w:jc w:val="both"/>
        <w:rPr>
          <w:szCs w:val="26"/>
        </w:rPr>
      </w:pPr>
      <w:r w:rsidRPr="001735D8">
        <w:rPr>
          <w:szCs w:val="26"/>
        </w:rPr>
        <w:t xml:space="preserve">Функциональное </w:t>
      </w:r>
      <w:proofErr w:type="gramStart"/>
      <w:r w:rsidRPr="001735D8">
        <w:rPr>
          <w:szCs w:val="26"/>
        </w:rPr>
        <w:t>тестирование</w:t>
      </w:r>
      <w:r w:rsidR="00FC3048" w:rsidRPr="00FC3048">
        <w:rPr>
          <w:szCs w:val="26"/>
          <w:vertAlign w:val="superscript"/>
        </w:rPr>
        <w:t>[</w:t>
      </w:r>
      <w:proofErr w:type="gramEnd"/>
      <w:r w:rsidR="00FC3048" w:rsidRPr="00FC3048">
        <w:rPr>
          <w:szCs w:val="26"/>
          <w:vertAlign w:val="superscript"/>
        </w:rPr>
        <w:t>16]</w:t>
      </w:r>
      <w:r w:rsidRPr="001735D8">
        <w:rPr>
          <w:szCs w:val="26"/>
        </w:rPr>
        <w:t xml:space="preserve"> – это тестирование ПО</w:t>
      </w:r>
      <w:r w:rsidR="00B05901" w:rsidRPr="001735D8">
        <w:rPr>
          <w:szCs w:val="26"/>
        </w:rPr>
        <w:t xml:space="preserve">, с помощью которого проверяют, способно ли ПО решать какие-либо задачи при определенных условиях. Обычно такие тесты отвечают на вопросы: «сможет ли пользователь сделать </w:t>
      </w:r>
      <w:r w:rsidR="00B05901" w:rsidRPr="001735D8">
        <w:rPr>
          <w:szCs w:val="26"/>
        </w:rPr>
        <w:lastRenderedPageBreak/>
        <w:t xml:space="preserve">это?»  или «работает ли эта функция?». </w:t>
      </w:r>
      <w:r w:rsidR="00E47210" w:rsidRPr="001735D8">
        <w:rPr>
          <w:szCs w:val="26"/>
        </w:rPr>
        <w:t>Функциональные требования определяют, что именно делает ПО, какие задачи оно решает.</w:t>
      </w:r>
    </w:p>
    <w:p w14:paraId="1E86CCA1" w14:textId="47E96A3C" w:rsidR="00B05901" w:rsidRPr="001735D8" w:rsidRDefault="00E47210" w:rsidP="000A479A">
      <w:pPr>
        <w:jc w:val="both"/>
        <w:rPr>
          <w:szCs w:val="26"/>
        </w:rPr>
      </w:pPr>
      <w:r w:rsidRPr="001735D8">
        <w:rPr>
          <w:szCs w:val="26"/>
        </w:rPr>
        <w:t xml:space="preserve">Тестирование </w:t>
      </w:r>
      <w:proofErr w:type="gramStart"/>
      <w:r w:rsidRPr="001735D8">
        <w:rPr>
          <w:szCs w:val="26"/>
        </w:rPr>
        <w:t>производительности</w:t>
      </w:r>
      <w:r w:rsidR="00535DE5" w:rsidRPr="00535DE5">
        <w:rPr>
          <w:szCs w:val="26"/>
          <w:vertAlign w:val="superscript"/>
        </w:rPr>
        <w:t>[</w:t>
      </w:r>
      <w:proofErr w:type="gramEnd"/>
      <w:r w:rsidR="00535DE5" w:rsidRPr="00535DE5">
        <w:rPr>
          <w:szCs w:val="26"/>
          <w:vertAlign w:val="superscript"/>
        </w:rPr>
        <w:t>33]</w:t>
      </w:r>
      <w:r w:rsidR="00B05901" w:rsidRPr="001735D8">
        <w:rPr>
          <w:szCs w:val="26"/>
        </w:rPr>
        <w:t xml:space="preserve"> </w:t>
      </w:r>
      <w:r w:rsidRPr="001735D8">
        <w:rPr>
          <w:szCs w:val="26"/>
        </w:rPr>
        <w:t xml:space="preserve">— </w:t>
      </w:r>
      <w:r w:rsidR="00B05901" w:rsidRPr="001735D8">
        <w:rPr>
          <w:szCs w:val="26"/>
        </w:rPr>
        <w:t xml:space="preserve">это </w:t>
      </w:r>
      <w:r w:rsidRPr="001735D8">
        <w:rPr>
          <w:szCs w:val="26"/>
        </w:rPr>
        <w:t xml:space="preserve">тестирование, которое проводится с целью определения, как быстро работает вычислительная система или её часть под определённой нагрузкой. Также может служить для проверки и подтверждения других атрибутов качества системы, таких как масштабируемость, надёжность и потребление ресурсов. Данный вид тестирования включает в себя </w:t>
      </w:r>
      <w:r w:rsidR="00B05901" w:rsidRPr="001735D8">
        <w:rPr>
          <w:szCs w:val="26"/>
        </w:rPr>
        <w:t xml:space="preserve">несколько видов тестирования: </w:t>
      </w:r>
      <w:r w:rsidRPr="001735D8">
        <w:rPr>
          <w:szCs w:val="26"/>
        </w:rPr>
        <w:t>нагрузочное тестирование, стресс-тестирование, тестирование стабильности, конфигурационное тестирование.</w:t>
      </w:r>
      <w:r w:rsidR="00B47B74" w:rsidRPr="001735D8">
        <w:rPr>
          <w:szCs w:val="26"/>
        </w:rPr>
        <w:t xml:space="preserve"> </w:t>
      </w:r>
      <w:r w:rsidR="00B05901" w:rsidRPr="001735D8">
        <w:rPr>
          <w:szCs w:val="26"/>
        </w:rPr>
        <w:t>Нагрузочное тестирование</w:t>
      </w:r>
      <w:r w:rsidR="00B47B74" w:rsidRPr="001735D8">
        <w:rPr>
          <w:szCs w:val="26"/>
        </w:rPr>
        <w:t xml:space="preserve"> (его еще часто называют испытанием на выносливость)</w:t>
      </w:r>
      <w:r w:rsidR="00B05901" w:rsidRPr="001735D8">
        <w:rPr>
          <w:szCs w:val="26"/>
        </w:rPr>
        <w:t xml:space="preserve"> – это проверка того, сможет ли система работать при определенных нагрузках, таких как большой объем данных или большое количество пользователей и т. д.</w:t>
      </w:r>
      <w:r w:rsidR="00B47B74" w:rsidRPr="001735D8">
        <w:rPr>
          <w:szCs w:val="26"/>
        </w:rPr>
        <w:t xml:space="preserve"> Стресс-тестирование – это способ проверить работу системы при неожиданных или же редких рабочих нагрузках. Тестирование стабильности проверяет, сможет ли программа непрерывно работать в течение какого-то периода времени.</w:t>
      </w:r>
    </w:p>
    <w:p w14:paraId="129121C8" w14:textId="61B4A5FA" w:rsidR="00E47210" w:rsidRPr="001735D8" w:rsidRDefault="00E45535" w:rsidP="000A479A">
      <w:pPr>
        <w:jc w:val="both"/>
        <w:rPr>
          <w:szCs w:val="26"/>
        </w:rPr>
      </w:pPr>
      <w:r w:rsidRPr="001735D8">
        <w:rPr>
          <w:szCs w:val="26"/>
        </w:rPr>
        <w:t xml:space="preserve">Проверка </w:t>
      </w:r>
      <w:proofErr w:type="gramStart"/>
      <w:r w:rsidRPr="001735D8">
        <w:rPr>
          <w:szCs w:val="26"/>
        </w:rPr>
        <w:t>эргономичности</w:t>
      </w:r>
      <w:r w:rsidR="00853FE2" w:rsidRPr="00853FE2">
        <w:rPr>
          <w:szCs w:val="26"/>
          <w:vertAlign w:val="superscript"/>
        </w:rPr>
        <w:t>[</w:t>
      </w:r>
      <w:proofErr w:type="gramEnd"/>
      <w:r w:rsidR="00853FE2" w:rsidRPr="00853FE2">
        <w:rPr>
          <w:szCs w:val="26"/>
          <w:vertAlign w:val="superscript"/>
        </w:rPr>
        <w:t>42]</w:t>
      </w:r>
      <w:r w:rsidR="00B47B74" w:rsidRPr="001735D8">
        <w:rPr>
          <w:szCs w:val="26"/>
        </w:rPr>
        <w:t>–</w:t>
      </w:r>
      <w:r w:rsidR="00E47210" w:rsidRPr="001735D8">
        <w:rPr>
          <w:szCs w:val="26"/>
        </w:rPr>
        <w:t xml:space="preserve"> </w:t>
      </w:r>
      <w:r w:rsidR="00B47B74" w:rsidRPr="001735D8">
        <w:rPr>
          <w:szCs w:val="26"/>
        </w:rPr>
        <w:t>это тестирование, с целью проверки интерфейса. Определяется</w:t>
      </w:r>
      <w:r w:rsidR="0021445D" w:rsidRPr="001735D8">
        <w:rPr>
          <w:szCs w:val="26"/>
        </w:rPr>
        <w:t>, насколько он прост в понимании и использовании. В основном данный вид тестирования применяется при разработке приложений. Такой метод невозможно автоматизировать, необходимы реальные пользователи, за которыми следят опытные дизайнеры пользовательского интерфейса.</w:t>
      </w:r>
    </w:p>
    <w:p w14:paraId="3BC99E47" w14:textId="1C835A48" w:rsidR="00AF5BDE" w:rsidRPr="001735D8" w:rsidRDefault="00AF5BDE" w:rsidP="000A479A">
      <w:pPr>
        <w:jc w:val="both"/>
        <w:rPr>
          <w:szCs w:val="26"/>
        </w:rPr>
      </w:pPr>
      <w:r w:rsidRPr="001735D8">
        <w:rPr>
          <w:szCs w:val="26"/>
        </w:rPr>
        <w:t>Тестирование безопасности — оценка уязвимости ПО к различным атакам</w:t>
      </w:r>
      <w:r w:rsidR="0021445D" w:rsidRPr="001735D8">
        <w:rPr>
          <w:szCs w:val="26"/>
        </w:rPr>
        <w:t>, обычно применяется к ПО, содержащему или обрабатывающему конфиденциальные данные.</w:t>
      </w:r>
      <w:r w:rsidRPr="001735D8">
        <w:rPr>
          <w:szCs w:val="26"/>
        </w:rPr>
        <w:t xml:space="preserve"> В ходе тестирования испытатель играет роль взломщика. Он может использовать любые средства от попыток узнать пароль с помощью внешних средств до просмотра несекретных данных в надежде найти ключ для входа в систему.</w:t>
      </w:r>
    </w:p>
    <w:p w14:paraId="3DE32CE3" w14:textId="1476FD94" w:rsidR="00AF5BDE" w:rsidRPr="001735D8" w:rsidRDefault="00AF5BDE" w:rsidP="000A479A">
      <w:pPr>
        <w:jc w:val="both"/>
        <w:rPr>
          <w:szCs w:val="26"/>
        </w:rPr>
      </w:pPr>
      <w:r w:rsidRPr="001735D8">
        <w:rPr>
          <w:szCs w:val="26"/>
        </w:rPr>
        <w:t xml:space="preserve">Также существует много тестов по объекту тестирования, но они узконаправлены, поэтому рассматриваться не будут. </w:t>
      </w:r>
    </w:p>
    <w:p w14:paraId="33EAD2EF" w14:textId="1D9BE8CE" w:rsidR="00AF5BDE" w:rsidRPr="001735D8" w:rsidRDefault="00AF5BDE" w:rsidP="000A479A">
      <w:pPr>
        <w:jc w:val="both"/>
        <w:rPr>
          <w:szCs w:val="26"/>
        </w:rPr>
      </w:pPr>
      <w:r w:rsidRPr="001735D8">
        <w:rPr>
          <w:szCs w:val="26"/>
        </w:rPr>
        <w:t xml:space="preserve">Среди перечисленных выше методов тестирования самым важным является функциональное тестирование. Поэтому оно обязательно будет проводится для разрабатываемого ПМ НКСС. У модуля пользовательским интерфейсом является </w:t>
      </w:r>
      <w:r w:rsidRPr="001735D8">
        <w:rPr>
          <w:szCs w:val="26"/>
          <w:lang w:val="en-US"/>
        </w:rPr>
        <w:t>Cisco</w:t>
      </w:r>
      <w:r w:rsidRPr="001735D8">
        <w:rPr>
          <w:szCs w:val="26"/>
        </w:rPr>
        <w:t>-подобная консоль, в которую пользователь вводит команды. Поэтому юзабилити-</w:t>
      </w:r>
      <w:r w:rsidRPr="001735D8">
        <w:rPr>
          <w:szCs w:val="26"/>
        </w:rPr>
        <w:lastRenderedPageBreak/>
        <w:t xml:space="preserve">тестирования проводиться не будет. В </w:t>
      </w:r>
      <w:r w:rsidR="00B431DD" w:rsidRPr="001735D8">
        <w:rPr>
          <w:szCs w:val="26"/>
        </w:rPr>
        <w:t>рамках</w:t>
      </w:r>
      <w:r w:rsidRPr="001735D8">
        <w:rPr>
          <w:szCs w:val="26"/>
        </w:rPr>
        <w:t xml:space="preserve"> данной работы не поднимались вопросы безопасности приложения, так что этот параметр </w:t>
      </w:r>
      <w:r w:rsidR="00B431DD" w:rsidRPr="001735D8">
        <w:rPr>
          <w:szCs w:val="26"/>
        </w:rPr>
        <w:t>также</w:t>
      </w:r>
      <w:r w:rsidRPr="001735D8">
        <w:rPr>
          <w:szCs w:val="26"/>
        </w:rPr>
        <w:t xml:space="preserve"> не тестируется.</w:t>
      </w:r>
    </w:p>
    <w:p w14:paraId="013ED91E" w14:textId="4E852172" w:rsidR="00182145" w:rsidRPr="001735D8" w:rsidRDefault="00182145" w:rsidP="000A479A">
      <w:pPr>
        <w:jc w:val="both"/>
        <w:rPr>
          <w:szCs w:val="26"/>
        </w:rPr>
      </w:pPr>
      <w:r w:rsidRPr="001735D8">
        <w:rPr>
          <w:szCs w:val="26"/>
        </w:rPr>
        <w:t>Классификация по уровню детализации</w:t>
      </w:r>
    </w:p>
    <w:p w14:paraId="0CB12444" w14:textId="6336DD06" w:rsidR="00182145" w:rsidRPr="001735D8" w:rsidRDefault="00182145" w:rsidP="000A479A">
      <w:pPr>
        <w:jc w:val="both"/>
        <w:rPr>
          <w:szCs w:val="26"/>
        </w:rPr>
      </w:pPr>
      <w:r w:rsidRPr="001735D8">
        <w:rPr>
          <w:szCs w:val="26"/>
        </w:rPr>
        <w:t>Мод</w:t>
      </w:r>
      <w:r w:rsidR="009D0F3F" w:rsidRPr="001735D8">
        <w:rPr>
          <w:szCs w:val="26"/>
        </w:rPr>
        <w:t>у</w:t>
      </w:r>
      <w:r w:rsidRPr="001735D8">
        <w:rPr>
          <w:szCs w:val="26"/>
        </w:rPr>
        <w:t>льное (</w:t>
      </w:r>
      <w:r w:rsidRPr="001735D8">
        <w:rPr>
          <w:szCs w:val="26"/>
          <w:lang w:val="en-US"/>
        </w:rPr>
        <w:t>unit</w:t>
      </w:r>
      <w:r w:rsidRPr="001735D8">
        <w:rPr>
          <w:szCs w:val="26"/>
        </w:rPr>
        <w:t xml:space="preserve">) </w:t>
      </w:r>
      <w:proofErr w:type="gramStart"/>
      <w:r w:rsidRPr="001735D8">
        <w:rPr>
          <w:szCs w:val="26"/>
        </w:rPr>
        <w:t>тестирование</w:t>
      </w:r>
      <w:r w:rsidR="00617401" w:rsidRPr="00617401">
        <w:rPr>
          <w:szCs w:val="26"/>
          <w:vertAlign w:val="superscript"/>
        </w:rPr>
        <w:t>[</w:t>
      </w:r>
      <w:proofErr w:type="gramEnd"/>
      <w:r w:rsidR="00617401" w:rsidRPr="00617401">
        <w:rPr>
          <w:szCs w:val="26"/>
          <w:vertAlign w:val="superscript"/>
        </w:rPr>
        <w:t>1]</w:t>
      </w:r>
      <w:r w:rsidRPr="001735D8">
        <w:rPr>
          <w:szCs w:val="26"/>
        </w:rPr>
        <w:t xml:space="preserve"> проверяет отдельные небольшие части приложения, которые могут функционировать отдельно от других частей. Как правило, тестируются отдельные функции или классы. Этот вид тестирования позволяет на начальном этапе разработки обнаружить многие ошибки.</w:t>
      </w:r>
    </w:p>
    <w:p w14:paraId="02C8EBE5" w14:textId="77777777" w:rsidR="00182145" w:rsidRPr="001735D8" w:rsidRDefault="00182145" w:rsidP="000A479A">
      <w:pPr>
        <w:jc w:val="both"/>
        <w:rPr>
          <w:szCs w:val="26"/>
        </w:rPr>
      </w:pPr>
      <w:r w:rsidRPr="001735D8">
        <w:rPr>
          <w:szCs w:val="26"/>
        </w:rPr>
        <w:t>Интеграционное тестирование уже направлено на проверку взаимодействия отдельных модулей друг с другом.</w:t>
      </w:r>
    </w:p>
    <w:p w14:paraId="710E6397" w14:textId="4EF49B40" w:rsidR="00182145" w:rsidRPr="001735D8" w:rsidRDefault="00182145" w:rsidP="000A479A">
      <w:pPr>
        <w:jc w:val="both"/>
        <w:rPr>
          <w:szCs w:val="26"/>
        </w:rPr>
      </w:pPr>
      <w:r w:rsidRPr="001735D8">
        <w:rPr>
          <w:szCs w:val="26"/>
        </w:rPr>
        <w:t>Системное тестирование проверяет приложение как единое целое, собранное из отдельных модулей.</w:t>
      </w:r>
    </w:p>
    <w:p w14:paraId="18F4C736" w14:textId="5E2F07F4" w:rsidR="00182145" w:rsidRPr="001735D8" w:rsidRDefault="00182145" w:rsidP="000A479A">
      <w:pPr>
        <w:jc w:val="both"/>
        <w:rPr>
          <w:szCs w:val="26"/>
        </w:rPr>
      </w:pPr>
      <w:r w:rsidRPr="001735D8">
        <w:rPr>
          <w:szCs w:val="26"/>
        </w:rPr>
        <w:t>Приемочное тестирование оценивает соответствие требований к программному продукту</w:t>
      </w:r>
    </w:p>
    <w:p w14:paraId="6460E92E" w14:textId="4E558C1F" w:rsidR="00182145" w:rsidRPr="001735D8" w:rsidRDefault="00182145" w:rsidP="00AD7D8B">
      <w:pPr>
        <w:jc w:val="both"/>
        <w:rPr>
          <w:szCs w:val="26"/>
        </w:rPr>
      </w:pPr>
      <w:r w:rsidRPr="001735D8">
        <w:rPr>
          <w:szCs w:val="26"/>
        </w:rPr>
        <w:t>Для ПМ НКСС будут использоваться все методы из данной классификации.</w:t>
      </w:r>
    </w:p>
    <w:p w14:paraId="7E49F80A" w14:textId="16AA9613" w:rsidR="00B431DD" w:rsidRPr="001735D8" w:rsidRDefault="00AA1183" w:rsidP="000A479A">
      <w:pPr>
        <w:jc w:val="both"/>
        <w:rPr>
          <w:szCs w:val="26"/>
        </w:rPr>
      </w:pPr>
      <w:r w:rsidRPr="001735D8">
        <w:rPr>
          <w:szCs w:val="26"/>
        </w:rPr>
        <w:t>Классификация по знанию внутреннего строения системы</w:t>
      </w:r>
    </w:p>
    <w:p w14:paraId="7513A5E3" w14:textId="29AB0DCA" w:rsidR="0021445D" w:rsidRPr="00CC1D3D" w:rsidRDefault="006B4406" w:rsidP="000A479A">
      <w:pPr>
        <w:jc w:val="both"/>
        <w:rPr>
          <w:szCs w:val="26"/>
          <w:vertAlign w:val="superscript"/>
        </w:rPr>
      </w:pPr>
      <w:r w:rsidRPr="001735D8">
        <w:rPr>
          <w:szCs w:val="26"/>
        </w:rPr>
        <w:t>Тестирование методом черного ящика, также известное как функциональное тестирование – это такой способ тестирования ПО, при котором программа рассматривается как некий черный ящик. Тестировщики не знают о внутреннем устройстве программы, им известно лишь то, что программа может получать на вход и что должно в итоге получиться после ее выполнения.</w:t>
      </w:r>
      <w:r w:rsidR="00CC1D3D" w:rsidRPr="00CC1D3D">
        <w:rPr>
          <w:szCs w:val="26"/>
          <w:vertAlign w:val="superscript"/>
        </w:rPr>
        <w:t>[7]</w:t>
      </w:r>
    </w:p>
    <w:p w14:paraId="02CA3332" w14:textId="77777777" w:rsidR="006B4406" w:rsidRPr="001735D8" w:rsidRDefault="006B4406" w:rsidP="000A479A">
      <w:pPr>
        <w:jc w:val="both"/>
        <w:rPr>
          <w:szCs w:val="26"/>
        </w:rPr>
      </w:pPr>
    </w:p>
    <w:p w14:paraId="104E0D16" w14:textId="19FC79F8" w:rsidR="006B4406" w:rsidRPr="001735D8" w:rsidRDefault="006B4406" w:rsidP="005F31B0">
      <w:pPr>
        <w:keepNext/>
        <w:jc w:val="center"/>
      </w:pPr>
      <w:r w:rsidRPr="001735D8">
        <w:rPr>
          <w:noProof/>
        </w:rPr>
        <w:drawing>
          <wp:inline distT="0" distB="0" distL="0" distR="0" wp14:anchorId="1483D348" wp14:editId="6EF3F0BE">
            <wp:extent cx="2830286" cy="4953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647" cy="49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FE506" w14:textId="77777777" w:rsidR="006B4406" w:rsidRPr="001735D8" w:rsidRDefault="006B4406" w:rsidP="005F31B0">
      <w:pPr>
        <w:keepNext/>
        <w:jc w:val="center"/>
      </w:pPr>
    </w:p>
    <w:p w14:paraId="722FD718" w14:textId="4EF2A94B" w:rsidR="006B4406" w:rsidRPr="001735D8" w:rsidRDefault="006B4406" w:rsidP="005F31B0">
      <w:pPr>
        <w:pStyle w:val="af0"/>
        <w:jc w:val="center"/>
        <w:rPr>
          <w:i w:val="0"/>
          <w:iCs w:val="0"/>
          <w:color w:val="auto"/>
          <w:sz w:val="26"/>
          <w:szCs w:val="26"/>
        </w:rPr>
      </w:pPr>
      <w:r w:rsidRPr="001735D8">
        <w:rPr>
          <w:i w:val="0"/>
          <w:iCs w:val="0"/>
          <w:color w:val="auto"/>
          <w:sz w:val="26"/>
          <w:szCs w:val="26"/>
        </w:rPr>
        <w:t xml:space="preserve">Рисунок </w:t>
      </w:r>
      <w:r w:rsidR="00AD7D8B">
        <w:rPr>
          <w:i w:val="0"/>
          <w:iCs w:val="0"/>
          <w:color w:val="auto"/>
          <w:sz w:val="26"/>
          <w:szCs w:val="26"/>
        </w:rPr>
        <w:t>3.6</w:t>
      </w:r>
      <w:r w:rsidRPr="001735D8">
        <w:rPr>
          <w:i w:val="0"/>
          <w:iCs w:val="0"/>
          <w:color w:val="auto"/>
          <w:sz w:val="26"/>
          <w:szCs w:val="26"/>
        </w:rPr>
        <w:t xml:space="preserve"> схема работы черного ящика</w:t>
      </w:r>
    </w:p>
    <w:p w14:paraId="2D592985" w14:textId="28DBE112" w:rsidR="00AA1183" w:rsidRPr="001735D8" w:rsidRDefault="00AA1183" w:rsidP="000A479A">
      <w:pPr>
        <w:jc w:val="both"/>
        <w:rPr>
          <w:szCs w:val="26"/>
        </w:rPr>
      </w:pPr>
      <w:r w:rsidRPr="001735D8">
        <w:rPr>
          <w:szCs w:val="26"/>
        </w:rPr>
        <w:t>Тестирование белого ящика, также тестирование стеклянного ящика, структурное тестирование — тестирование, которое учитывает внутренние механизмы системы или компонента (ISO/IEC/IEEE 24765). Обычно включает тестирование ветвей, маршрутов, операторов. При тестировании выбирают входы для выполнения разных частей кода и определяют ожидаемые результаты.</w:t>
      </w:r>
    </w:p>
    <w:p w14:paraId="56662C1B" w14:textId="46E0F1E0" w:rsidR="005F2DE2" w:rsidRPr="001735D8" w:rsidRDefault="005F2DE2" w:rsidP="000A479A">
      <w:pPr>
        <w:jc w:val="both"/>
        <w:rPr>
          <w:szCs w:val="26"/>
        </w:rPr>
      </w:pPr>
      <w:r w:rsidRPr="001735D8">
        <w:rPr>
          <w:szCs w:val="26"/>
        </w:rPr>
        <w:lastRenderedPageBreak/>
        <w:t>Тестирование серого ящика – это метод тестирования</w:t>
      </w:r>
      <w:r w:rsidR="00D91046" w:rsidRPr="001735D8">
        <w:rPr>
          <w:szCs w:val="26"/>
        </w:rPr>
        <w:t xml:space="preserve"> ПО, при котором тестировщик имеет представление об алгоритмах, применяемых в программе</w:t>
      </w:r>
      <w:r w:rsidRPr="001735D8">
        <w:rPr>
          <w:szCs w:val="26"/>
        </w:rPr>
        <w:t xml:space="preserve">. </w:t>
      </w:r>
      <w:r w:rsidR="00D91046" w:rsidRPr="001735D8">
        <w:rPr>
          <w:szCs w:val="26"/>
        </w:rPr>
        <w:t>При его выполнении нет сильной необходимости в доступе к коду, однако зачастую такой доступ есть.</w:t>
      </w:r>
      <w:r w:rsidRPr="001735D8">
        <w:rPr>
          <w:szCs w:val="26"/>
        </w:rPr>
        <w:t xml:space="preserve"> Тесты пишутся на основе знания алгоритма, архитектуры, внутренних состояний или других высокоуровневых описаний поведения программы.</w:t>
      </w:r>
    </w:p>
    <w:p w14:paraId="0E893C9D" w14:textId="7288363C" w:rsidR="005F2DE2" w:rsidRPr="001735D8" w:rsidRDefault="005F2DE2" w:rsidP="000A479A">
      <w:pPr>
        <w:jc w:val="both"/>
        <w:rPr>
          <w:szCs w:val="26"/>
        </w:rPr>
      </w:pPr>
      <w:r w:rsidRPr="001735D8">
        <w:rPr>
          <w:szCs w:val="26"/>
        </w:rPr>
        <w:t>В данном случае разработчик также является тестировщиком, поэтому будет использоваться метод белого ящика.</w:t>
      </w:r>
    </w:p>
    <w:p w14:paraId="6E9590E8" w14:textId="3B30788D" w:rsidR="00182145" w:rsidRPr="001735D8" w:rsidRDefault="003B71F5" w:rsidP="000A479A">
      <w:pPr>
        <w:jc w:val="both"/>
        <w:rPr>
          <w:szCs w:val="26"/>
        </w:rPr>
      </w:pPr>
      <w:r w:rsidRPr="001735D8">
        <w:rPr>
          <w:szCs w:val="26"/>
        </w:rPr>
        <w:t>Классификация по степени автоматизации</w:t>
      </w:r>
    </w:p>
    <w:p w14:paraId="4D8D965C" w14:textId="045E818A" w:rsidR="003B71F5" w:rsidRPr="001735D8" w:rsidRDefault="003B71F5" w:rsidP="000A479A">
      <w:pPr>
        <w:jc w:val="both"/>
        <w:rPr>
          <w:szCs w:val="26"/>
        </w:rPr>
      </w:pPr>
      <w:r w:rsidRPr="001735D8">
        <w:rPr>
          <w:szCs w:val="26"/>
        </w:rPr>
        <w:t>Ручное тестирование</w:t>
      </w:r>
      <w:r w:rsidR="007F7E99" w:rsidRPr="001735D8">
        <w:rPr>
          <w:szCs w:val="26"/>
        </w:rPr>
        <w:t xml:space="preserve"> </w:t>
      </w:r>
      <w:r w:rsidRPr="001735D8">
        <w:rPr>
          <w:szCs w:val="26"/>
        </w:rPr>
        <w:t>— часть процесса тестирования на этапе контроля качества в процессе разработки программного обеспечения. Оно производится тестировщиком без использования программных средств, для проверки программы или сайта путём моделирования действий пользователя. В роли тестировщиков могут выступать и обычные пользователи, сообщая разработчикам о найденных ошибках.</w:t>
      </w:r>
    </w:p>
    <w:p w14:paraId="15C2488E" w14:textId="25233903" w:rsidR="003B71F5" w:rsidRPr="001735D8" w:rsidRDefault="003B71F5" w:rsidP="000A479A">
      <w:pPr>
        <w:jc w:val="both"/>
        <w:rPr>
          <w:szCs w:val="26"/>
        </w:rPr>
      </w:pPr>
      <w:r w:rsidRPr="001735D8">
        <w:rPr>
          <w:szCs w:val="26"/>
        </w:rPr>
        <w:t>Автоматизированное тестирование программного обеспечения — часть процесса тестирования на этапе контроля качества в процессе разработки программного обеспечения. Оно использует программные средства для выполнения тестов и проверки результатов выполнения, что помогает сократить время тестирования и упростить его процесс.</w:t>
      </w:r>
    </w:p>
    <w:p w14:paraId="70DAF7CA" w14:textId="39159140" w:rsidR="003B71F5" w:rsidRPr="001735D8" w:rsidRDefault="003B71F5" w:rsidP="000A479A">
      <w:pPr>
        <w:jc w:val="both"/>
        <w:rPr>
          <w:szCs w:val="26"/>
        </w:rPr>
      </w:pPr>
    </w:p>
    <w:p w14:paraId="58ED2F64" w14:textId="23B99E63" w:rsidR="007F7E99" w:rsidRPr="00F5117E" w:rsidRDefault="00DA24F3" w:rsidP="00F5117E">
      <w:pPr>
        <w:pStyle w:val="2"/>
      </w:pPr>
      <w:bookmarkStart w:id="28" w:name="_Toc73969380"/>
      <w:r w:rsidRPr="00F5117E">
        <w:t>3.</w:t>
      </w:r>
      <w:r w:rsidR="00F5117E">
        <w:t>4</w:t>
      </w:r>
      <w:r w:rsidRPr="00F5117E">
        <w:t xml:space="preserve"> </w:t>
      </w:r>
      <w:r w:rsidR="007F7E99" w:rsidRPr="00F5117E">
        <w:t>Тестирование ПМ НКСС</w:t>
      </w:r>
      <w:bookmarkEnd w:id="28"/>
    </w:p>
    <w:p w14:paraId="01B52819" w14:textId="4ABAB5EB" w:rsidR="00771563" w:rsidRPr="001735D8" w:rsidRDefault="00771563" w:rsidP="00771563">
      <w:r w:rsidRPr="001735D8">
        <w:t xml:space="preserve">При разработке ПМ </w:t>
      </w:r>
      <w:r w:rsidR="00FF0F93">
        <w:t>НКСС</w:t>
      </w:r>
      <w:r w:rsidRPr="001735D8">
        <w:t xml:space="preserve"> для тестирования был использован метод белого ящика, а также стратегия модульного тестирования (</w:t>
      </w:r>
      <w:proofErr w:type="spellStart"/>
      <w:r w:rsidRPr="001735D8">
        <w:t>Unit</w:t>
      </w:r>
      <w:proofErr w:type="spellEnd"/>
      <w:r w:rsidRPr="001735D8">
        <w:t>-тестирования). Такое тестирование позволило на всех этапах разработки следить за правильностью выполнения кода</w:t>
      </w:r>
      <w:r w:rsidR="005B42F8" w:rsidRPr="001735D8">
        <w:t>.</w:t>
      </w:r>
    </w:p>
    <w:p w14:paraId="13D9E08F" w14:textId="4DA83012" w:rsidR="005B42F8" w:rsidRDefault="005B42F8" w:rsidP="00771563">
      <w:r w:rsidRPr="001735D8">
        <w:t xml:space="preserve">Было написано несколько тестов, на рисунке </w:t>
      </w:r>
      <w:r w:rsidR="00AD7D8B">
        <w:t>3.7</w:t>
      </w:r>
      <w:r w:rsidRPr="001735D8">
        <w:t xml:space="preserve"> можно увидеть результат их выполнения.</w:t>
      </w:r>
    </w:p>
    <w:p w14:paraId="32C5380E" w14:textId="77777777" w:rsidR="00AD7D8B" w:rsidRPr="001735D8" w:rsidRDefault="00AD7D8B" w:rsidP="00771563"/>
    <w:p w14:paraId="18F9584A" w14:textId="71131DEF" w:rsidR="00DC26FD" w:rsidRPr="001735D8" w:rsidRDefault="00DC26FD" w:rsidP="00DC26FD">
      <w:pPr>
        <w:jc w:val="center"/>
      </w:pPr>
      <w:r w:rsidRPr="001735D8">
        <w:t xml:space="preserve">Таблица </w:t>
      </w:r>
      <w:r w:rsidR="00093DE4">
        <w:fldChar w:fldCharType="begin"/>
      </w:r>
      <w:r w:rsidR="00093DE4">
        <w:instrText xml:space="preserve"> SEQ Таблица \* ARABIC </w:instrText>
      </w:r>
      <w:r w:rsidR="00093DE4">
        <w:fldChar w:fldCharType="separate"/>
      </w:r>
      <w:r w:rsidRPr="001735D8">
        <w:rPr>
          <w:noProof/>
        </w:rPr>
        <w:t>3</w:t>
      </w:r>
      <w:r w:rsidR="00093DE4">
        <w:rPr>
          <w:noProof/>
        </w:rPr>
        <w:fldChar w:fldCharType="end"/>
      </w:r>
      <w:r w:rsidR="00B5400D">
        <w:rPr>
          <w:noProof/>
        </w:rPr>
        <w:t>.1</w:t>
      </w:r>
      <w:r w:rsidRPr="001735D8">
        <w:t>. Список тестов</w:t>
      </w:r>
    </w:p>
    <w:tbl>
      <w:tblPr>
        <w:tblStyle w:val="ad"/>
        <w:tblW w:w="9683" w:type="dxa"/>
        <w:tblLook w:val="04A0" w:firstRow="1" w:lastRow="0" w:firstColumn="1" w:lastColumn="0" w:noHBand="0" w:noVBand="1"/>
      </w:tblPr>
      <w:tblGrid>
        <w:gridCol w:w="1961"/>
        <w:gridCol w:w="2527"/>
        <w:gridCol w:w="1966"/>
        <w:gridCol w:w="1965"/>
        <w:gridCol w:w="1264"/>
      </w:tblGrid>
      <w:tr w:rsidR="001735D8" w:rsidRPr="001735D8" w14:paraId="674486DD" w14:textId="77777777" w:rsidTr="00AD7D8B">
        <w:trPr>
          <w:trHeight w:val="1404"/>
        </w:trPr>
        <w:tc>
          <w:tcPr>
            <w:tcW w:w="1961" w:type="dxa"/>
          </w:tcPr>
          <w:p w14:paraId="7A075270" w14:textId="0588A398" w:rsidR="00997DA8" w:rsidRPr="001735D8" w:rsidRDefault="00997DA8" w:rsidP="00DC26FD">
            <w:pPr>
              <w:spacing w:line="240" w:lineRule="auto"/>
              <w:ind w:firstLine="0"/>
            </w:pPr>
            <w:r w:rsidRPr="001735D8">
              <w:t>Название теста</w:t>
            </w:r>
          </w:p>
        </w:tc>
        <w:tc>
          <w:tcPr>
            <w:tcW w:w="2527" w:type="dxa"/>
          </w:tcPr>
          <w:p w14:paraId="05F27C1E" w14:textId="3FF517B7" w:rsidR="00997DA8" w:rsidRPr="001735D8" w:rsidRDefault="00997DA8" w:rsidP="00DC26FD">
            <w:pPr>
              <w:spacing w:line="240" w:lineRule="auto"/>
              <w:ind w:firstLine="0"/>
            </w:pPr>
            <w:r w:rsidRPr="001735D8">
              <w:t>Выполняемые действия</w:t>
            </w:r>
          </w:p>
        </w:tc>
        <w:tc>
          <w:tcPr>
            <w:tcW w:w="1966" w:type="dxa"/>
          </w:tcPr>
          <w:p w14:paraId="42902DE4" w14:textId="7B80341E" w:rsidR="00997DA8" w:rsidRPr="001735D8" w:rsidRDefault="00997DA8" w:rsidP="00DC26FD">
            <w:pPr>
              <w:spacing w:line="240" w:lineRule="auto"/>
              <w:ind w:firstLine="0"/>
            </w:pPr>
            <w:r w:rsidRPr="001735D8">
              <w:t>Ожидаемый результат</w:t>
            </w:r>
          </w:p>
        </w:tc>
        <w:tc>
          <w:tcPr>
            <w:tcW w:w="1965" w:type="dxa"/>
          </w:tcPr>
          <w:p w14:paraId="303D5700" w14:textId="6FCE9497" w:rsidR="00997DA8" w:rsidRPr="001735D8" w:rsidRDefault="00997DA8" w:rsidP="00DC26FD">
            <w:pPr>
              <w:spacing w:line="240" w:lineRule="auto"/>
              <w:ind w:firstLine="0"/>
            </w:pPr>
            <w:r w:rsidRPr="001735D8">
              <w:t>Реальный результат</w:t>
            </w:r>
          </w:p>
        </w:tc>
        <w:tc>
          <w:tcPr>
            <w:tcW w:w="1264" w:type="dxa"/>
          </w:tcPr>
          <w:p w14:paraId="3C3F664E" w14:textId="219B0797" w:rsidR="00997DA8" w:rsidRPr="001735D8" w:rsidRDefault="00997DA8" w:rsidP="00DC26FD">
            <w:pPr>
              <w:spacing w:line="240" w:lineRule="auto"/>
              <w:ind w:firstLine="0"/>
            </w:pPr>
            <w:r w:rsidRPr="001735D8">
              <w:t>Результат прохождения</w:t>
            </w:r>
          </w:p>
        </w:tc>
      </w:tr>
    </w:tbl>
    <w:p w14:paraId="7F4B240C" w14:textId="28F7BD47" w:rsidR="00B5400D" w:rsidRDefault="00B5400D" w:rsidP="00B5400D">
      <w:pPr>
        <w:jc w:val="center"/>
      </w:pPr>
      <w:r>
        <w:lastRenderedPageBreak/>
        <w:t>Продолжение таблицы 3.1</w:t>
      </w:r>
    </w:p>
    <w:tbl>
      <w:tblPr>
        <w:tblStyle w:val="ad"/>
        <w:tblW w:w="9501" w:type="dxa"/>
        <w:tblLook w:val="04A0" w:firstRow="1" w:lastRow="0" w:firstColumn="1" w:lastColumn="0" w:noHBand="0" w:noVBand="1"/>
      </w:tblPr>
      <w:tblGrid>
        <w:gridCol w:w="1924"/>
        <w:gridCol w:w="2480"/>
        <w:gridCol w:w="1929"/>
        <w:gridCol w:w="1928"/>
        <w:gridCol w:w="1240"/>
      </w:tblGrid>
      <w:tr w:rsidR="001735D8" w:rsidRPr="001735D8" w14:paraId="47188651" w14:textId="77777777" w:rsidTr="00B5400D">
        <w:trPr>
          <w:trHeight w:val="2089"/>
        </w:trPr>
        <w:tc>
          <w:tcPr>
            <w:tcW w:w="1924" w:type="dxa"/>
          </w:tcPr>
          <w:p w14:paraId="4AF6C5E5" w14:textId="531944C3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Правильное добавление сервера</w:t>
            </w:r>
          </w:p>
        </w:tc>
        <w:tc>
          <w:tcPr>
            <w:tcW w:w="2480" w:type="dxa"/>
          </w:tcPr>
          <w:p w14:paraId="7812B476" w14:textId="11BB9F72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Правильный ввод команды на добавление сервера</w:t>
            </w:r>
          </w:p>
        </w:tc>
        <w:tc>
          <w:tcPr>
            <w:tcW w:w="1929" w:type="dxa"/>
          </w:tcPr>
          <w:p w14:paraId="00A1FDA5" w14:textId="5AE1DC25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В файлах конфигурации должны появиться введенные настройки</w:t>
            </w:r>
          </w:p>
        </w:tc>
        <w:tc>
          <w:tcPr>
            <w:tcW w:w="1928" w:type="dxa"/>
          </w:tcPr>
          <w:p w14:paraId="618C5045" w14:textId="285F06F7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В конфигурации появились введенные настройки</w:t>
            </w:r>
          </w:p>
        </w:tc>
        <w:tc>
          <w:tcPr>
            <w:tcW w:w="1240" w:type="dxa"/>
          </w:tcPr>
          <w:p w14:paraId="5EF06326" w14:textId="2698DE37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  <w:tr w:rsidR="001735D8" w:rsidRPr="001735D8" w14:paraId="720FA200" w14:textId="77777777" w:rsidTr="00B5400D">
        <w:trPr>
          <w:trHeight w:val="1650"/>
        </w:trPr>
        <w:tc>
          <w:tcPr>
            <w:tcW w:w="1924" w:type="dxa"/>
          </w:tcPr>
          <w:p w14:paraId="12E59F48" w14:textId="15D60538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Неправильное добавление сервера</w:t>
            </w:r>
          </w:p>
        </w:tc>
        <w:tc>
          <w:tcPr>
            <w:tcW w:w="2480" w:type="dxa"/>
          </w:tcPr>
          <w:p w14:paraId="0E1C3612" w14:textId="60A15232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Неправильный ввод команды на добавление сервера</w:t>
            </w:r>
          </w:p>
        </w:tc>
        <w:tc>
          <w:tcPr>
            <w:tcW w:w="1929" w:type="dxa"/>
          </w:tcPr>
          <w:p w14:paraId="6B530AC2" w14:textId="4B37E156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 xml:space="preserve">Должно отобразиться сообщение об ошибке </w:t>
            </w:r>
          </w:p>
        </w:tc>
        <w:tc>
          <w:tcPr>
            <w:tcW w:w="1928" w:type="dxa"/>
          </w:tcPr>
          <w:p w14:paraId="6BD0937C" w14:textId="73758A89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Отобразилось сообщение об ошибке</w:t>
            </w:r>
          </w:p>
        </w:tc>
        <w:tc>
          <w:tcPr>
            <w:tcW w:w="1240" w:type="dxa"/>
          </w:tcPr>
          <w:p w14:paraId="3BB6E22D" w14:textId="6C322AF5" w:rsidR="00997DA8" w:rsidRPr="001735D8" w:rsidRDefault="00F11D0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  <w:tr w:rsidR="001735D8" w:rsidRPr="001735D8" w14:paraId="16D1FC50" w14:textId="77777777" w:rsidTr="00B5400D">
        <w:trPr>
          <w:trHeight w:val="2487"/>
        </w:trPr>
        <w:tc>
          <w:tcPr>
            <w:tcW w:w="1924" w:type="dxa"/>
          </w:tcPr>
          <w:p w14:paraId="5CC6C90B" w14:textId="03382098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Правильное удаление сервера</w:t>
            </w:r>
          </w:p>
        </w:tc>
        <w:tc>
          <w:tcPr>
            <w:tcW w:w="2480" w:type="dxa"/>
          </w:tcPr>
          <w:p w14:paraId="511B8C54" w14:textId="6B3119BC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Правильный ввод команды на удаление сервера</w:t>
            </w:r>
          </w:p>
        </w:tc>
        <w:tc>
          <w:tcPr>
            <w:tcW w:w="1929" w:type="dxa"/>
          </w:tcPr>
          <w:p w14:paraId="28E34A7C" w14:textId="013B3D51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 xml:space="preserve">В файлах конфигурации не должны быть строки с </w:t>
            </w:r>
            <w:r w:rsidR="00DC26FD" w:rsidRPr="001735D8">
              <w:t>введенными настройками</w:t>
            </w:r>
          </w:p>
        </w:tc>
        <w:tc>
          <w:tcPr>
            <w:tcW w:w="1928" w:type="dxa"/>
          </w:tcPr>
          <w:p w14:paraId="32AD33F7" w14:textId="14205423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В конфигурации введенные настройки</w:t>
            </w:r>
            <w:r w:rsidR="00DC26FD" w:rsidRPr="001735D8">
              <w:t xml:space="preserve"> не найдены</w:t>
            </w:r>
          </w:p>
        </w:tc>
        <w:tc>
          <w:tcPr>
            <w:tcW w:w="1240" w:type="dxa"/>
          </w:tcPr>
          <w:p w14:paraId="39AF580F" w14:textId="1A9A9D1D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  <w:tr w:rsidR="001735D8" w:rsidRPr="001735D8" w14:paraId="6922C43A" w14:textId="77777777" w:rsidTr="00B5400D">
        <w:trPr>
          <w:trHeight w:val="2508"/>
        </w:trPr>
        <w:tc>
          <w:tcPr>
            <w:tcW w:w="1924" w:type="dxa"/>
          </w:tcPr>
          <w:p w14:paraId="10C939C5" w14:textId="515EA9C4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 xml:space="preserve">Неправильное </w:t>
            </w:r>
            <w:r w:rsidR="00DC26FD" w:rsidRPr="001735D8">
              <w:t>удаление</w:t>
            </w:r>
            <w:r w:rsidRPr="001735D8">
              <w:t xml:space="preserve"> сервера</w:t>
            </w:r>
          </w:p>
        </w:tc>
        <w:tc>
          <w:tcPr>
            <w:tcW w:w="2480" w:type="dxa"/>
          </w:tcPr>
          <w:p w14:paraId="12B9F098" w14:textId="25EA3387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Неправильный ввод команды на добавление сервера</w:t>
            </w:r>
          </w:p>
        </w:tc>
        <w:tc>
          <w:tcPr>
            <w:tcW w:w="1929" w:type="dxa"/>
          </w:tcPr>
          <w:p w14:paraId="024FA946" w14:textId="5BC87A79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Должно отобразиться сообщение об ошибке</w:t>
            </w:r>
            <w:r w:rsidR="00DC26FD" w:rsidRPr="001735D8">
              <w:t>, файлы меняться не должны</w:t>
            </w:r>
          </w:p>
        </w:tc>
        <w:tc>
          <w:tcPr>
            <w:tcW w:w="1928" w:type="dxa"/>
          </w:tcPr>
          <w:p w14:paraId="451DA2CB" w14:textId="022CA3E1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Отобразилось сообщение об ошибке</w:t>
            </w:r>
            <w:r w:rsidR="00DC26FD" w:rsidRPr="001735D8">
              <w:t>. Конфигурационные файлы не изменились</w:t>
            </w:r>
          </w:p>
        </w:tc>
        <w:tc>
          <w:tcPr>
            <w:tcW w:w="1240" w:type="dxa"/>
          </w:tcPr>
          <w:p w14:paraId="1CFB20B7" w14:textId="67FA4A2C" w:rsidR="00F11D0D" w:rsidRPr="001735D8" w:rsidRDefault="00F11D0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  <w:tr w:rsidR="001735D8" w:rsidRPr="001735D8" w14:paraId="45B30003" w14:textId="77777777" w:rsidTr="00B5400D">
        <w:trPr>
          <w:trHeight w:val="2487"/>
        </w:trPr>
        <w:tc>
          <w:tcPr>
            <w:tcW w:w="1924" w:type="dxa"/>
          </w:tcPr>
          <w:p w14:paraId="23C978F2" w14:textId="7D182A5C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 xml:space="preserve">Проверка на ввод </w:t>
            </w:r>
            <w:r w:rsidRPr="001735D8">
              <w:rPr>
                <w:lang w:val="en-US"/>
              </w:rPr>
              <w:t>show</w:t>
            </w:r>
            <w:r w:rsidRPr="001735D8">
              <w:t xml:space="preserve"> </w:t>
            </w:r>
            <w:r w:rsidRPr="001735D8">
              <w:rPr>
                <w:lang w:val="en-US"/>
              </w:rPr>
              <w:t>run</w:t>
            </w:r>
          </w:p>
        </w:tc>
        <w:tc>
          <w:tcPr>
            <w:tcW w:w="2480" w:type="dxa"/>
          </w:tcPr>
          <w:p w14:paraId="5B79A121" w14:textId="69DD0A05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Вводится команда на добавление сервера</w:t>
            </w:r>
          </w:p>
          <w:p w14:paraId="03319B3C" w14:textId="3CDF3ED1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 xml:space="preserve">Вводится команда </w:t>
            </w:r>
            <w:r w:rsidRPr="001735D8">
              <w:rPr>
                <w:lang w:val="en-US"/>
              </w:rPr>
              <w:t>show</w:t>
            </w:r>
            <w:r w:rsidRPr="001735D8">
              <w:t xml:space="preserve"> </w:t>
            </w:r>
            <w:r w:rsidRPr="001735D8">
              <w:rPr>
                <w:lang w:val="en-US"/>
              </w:rPr>
              <w:t>run</w:t>
            </w:r>
          </w:p>
        </w:tc>
        <w:tc>
          <w:tcPr>
            <w:tcW w:w="1929" w:type="dxa"/>
          </w:tcPr>
          <w:p w14:paraId="211CEC92" w14:textId="284FA27C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Среди всех выведенных данных должны быть строки по введенным ранее настройкам</w:t>
            </w:r>
          </w:p>
        </w:tc>
        <w:tc>
          <w:tcPr>
            <w:tcW w:w="1928" w:type="dxa"/>
          </w:tcPr>
          <w:p w14:paraId="6DAC511D" w14:textId="07576462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В выведенных данных есть строки с введенными серверами</w:t>
            </w:r>
          </w:p>
        </w:tc>
        <w:tc>
          <w:tcPr>
            <w:tcW w:w="1240" w:type="dxa"/>
          </w:tcPr>
          <w:p w14:paraId="06B0BF99" w14:textId="1F268D8E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  <w:tr w:rsidR="001735D8" w:rsidRPr="001735D8" w14:paraId="01C98922" w14:textId="77777777" w:rsidTr="00B5400D">
        <w:trPr>
          <w:trHeight w:val="2068"/>
        </w:trPr>
        <w:tc>
          <w:tcPr>
            <w:tcW w:w="1924" w:type="dxa"/>
          </w:tcPr>
          <w:p w14:paraId="51D167EF" w14:textId="2642C54D" w:rsidR="00DC26FD" w:rsidRPr="001735D8" w:rsidRDefault="00DC26FD" w:rsidP="00DC26FD">
            <w:pPr>
              <w:spacing w:line="240" w:lineRule="auto"/>
              <w:ind w:firstLine="0"/>
              <w:rPr>
                <w:lang w:val="en-US"/>
              </w:rPr>
            </w:pPr>
            <w:r w:rsidRPr="001735D8">
              <w:t>Проверка</w:t>
            </w:r>
            <w:r w:rsidRPr="001735D8">
              <w:rPr>
                <w:lang w:val="en-US"/>
              </w:rPr>
              <w:t xml:space="preserve"> </w:t>
            </w:r>
            <w:r w:rsidRPr="001735D8">
              <w:t>на</w:t>
            </w:r>
            <w:r w:rsidRPr="001735D8">
              <w:rPr>
                <w:lang w:val="en-US"/>
              </w:rPr>
              <w:t xml:space="preserve"> show run | include </w:t>
            </w:r>
            <w:proofErr w:type="spellStart"/>
            <w:r w:rsidRPr="001735D8">
              <w:rPr>
                <w:lang w:val="en-US"/>
              </w:rPr>
              <w:t>ntp</w:t>
            </w:r>
            <w:proofErr w:type="spellEnd"/>
          </w:p>
        </w:tc>
        <w:tc>
          <w:tcPr>
            <w:tcW w:w="2480" w:type="dxa"/>
          </w:tcPr>
          <w:p w14:paraId="1A18F985" w14:textId="77777777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Вводится команда на добавление сервера</w:t>
            </w:r>
          </w:p>
          <w:p w14:paraId="698D1702" w14:textId="4C23B14C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 xml:space="preserve">Вводится команда </w:t>
            </w:r>
            <w:r w:rsidRPr="001735D8">
              <w:rPr>
                <w:lang w:val="en-US"/>
              </w:rPr>
              <w:t>show</w:t>
            </w:r>
            <w:r w:rsidRPr="001735D8">
              <w:t xml:space="preserve"> </w:t>
            </w:r>
            <w:r w:rsidRPr="001735D8">
              <w:rPr>
                <w:lang w:val="en-US"/>
              </w:rPr>
              <w:t>run</w:t>
            </w:r>
            <w:r w:rsidRPr="001735D8">
              <w:t xml:space="preserve"> | </w:t>
            </w:r>
            <w:r w:rsidRPr="001735D8">
              <w:rPr>
                <w:lang w:val="en-US"/>
              </w:rPr>
              <w:t>include</w:t>
            </w:r>
            <w:r w:rsidRPr="002F20E0">
              <w:t xml:space="preserve"> </w:t>
            </w:r>
            <w:proofErr w:type="spellStart"/>
            <w:r w:rsidRPr="001735D8">
              <w:rPr>
                <w:lang w:val="en-US"/>
              </w:rPr>
              <w:t>ntp</w:t>
            </w:r>
            <w:proofErr w:type="spellEnd"/>
          </w:p>
        </w:tc>
        <w:tc>
          <w:tcPr>
            <w:tcW w:w="1929" w:type="dxa"/>
          </w:tcPr>
          <w:p w14:paraId="64B8AA1A" w14:textId="3D5D8417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Должны появиться строки только с введенными серверами</w:t>
            </w:r>
          </w:p>
        </w:tc>
        <w:tc>
          <w:tcPr>
            <w:tcW w:w="1928" w:type="dxa"/>
          </w:tcPr>
          <w:p w14:paraId="1B628363" w14:textId="60947A15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Появились строки с введенными серверами</w:t>
            </w:r>
          </w:p>
        </w:tc>
        <w:tc>
          <w:tcPr>
            <w:tcW w:w="1240" w:type="dxa"/>
          </w:tcPr>
          <w:p w14:paraId="2D571B92" w14:textId="5329DBB2" w:rsidR="00DC26FD" w:rsidRPr="001735D8" w:rsidRDefault="00DC26FD" w:rsidP="00DC26FD">
            <w:pPr>
              <w:spacing w:line="240" w:lineRule="auto"/>
              <w:ind w:firstLine="0"/>
            </w:pPr>
            <w:r w:rsidRPr="001735D8">
              <w:t>Тест пройден</w:t>
            </w:r>
          </w:p>
        </w:tc>
      </w:tr>
    </w:tbl>
    <w:p w14:paraId="4E9CF9C5" w14:textId="77777777" w:rsidR="00280A0E" w:rsidRDefault="00280A0E" w:rsidP="00AD7D8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9E485B" wp14:editId="66F6A595">
            <wp:extent cx="3267075" cy="17621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8867"/>
                    <a:stretch/>
                  </pic:blipFill>
                  <pic:spPr bwMode="auto">
                    <a:xfrm>
                      <a:off x="0" y="0"/>
                      <a:ext cx="3267075" cy="1762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51B7B4" w14:textId="74B7E93A" w:rsidR="00280A0E" w:rsidRPr="001735D8" w:rsidRDefault="00280A0E" w:rsidP="00AD7D8B">
      <w:pPr>
        <w:jc w:val="center"/>
      </w:pPr>
      <w:r>
        <w:t xml:space="preserve">Рисунок </w:t>
      </w:r>
      <w:r w:rsidR="00AD7D8B">
        <w:t xml:space="preserve">3.7 </w:t>
      </w:r>
      <w:r>
        <w:t>Рисунок выполнения тестов</w:t>
      </w:r>
    </w:p>
    <w:bookmarkEnd w:id="21"/>
    <w:p w14:paraId="5F2EE966" w14:textId="77777777" w:rsidR="00280A0E" w:rsidRDefault="00280A0E" w:rsidP="00771563"/>
    <w:p w14:paraId="5E30B6CF" w14:textId="7883465A" w:rsidR="00CF0BD8" w:rsidRPr="001735D8" w:rsidRDefault="00CF0BD8" w:rsidP="00771563">
      <w:r w:rsidRPr="001735D8">
        <w:t>Ниже представлен код этих тестов</w:t>
      </w:r>
    </w:p>
    <w:p w14:paraId="21346D67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</w:t>
      </w:r>
      <w:proofErr w:type="spellStart"/>
      <w:r w:rsidRPr="00280A0E">
        <w:rPr>
          <w:lang w:val="en-US" w:eastAsia="ru-RU"/>
        </w:rPr>
        <w:t>stdio.h</w:t>
      </w:r>
      <w:proofErr w:type="spellEnd"/>
      <w:r w:rsidRPr="00280A0E">
        <w:rPr>
          <w:lang w:val="en-US" w:eastAsia="ru-RU"/>
        </w:rPr>
        <w:t>&gt;</w:t>
      </w:r>
    </w:p>
    <w:p w14:paraId="7355CAF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iostream&gt;</w:t>
      </w:r>
    </w:p>
    <w:p w14:paraId="3D57D7DF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</w:t>
      </w:r>
      <w:proofErr w:type="spellStart"/>
      <w:r w:rsidRPr="00280A0E">
        <w:rPr>
          <w:lang w:val="en-US" w:eastAsia="ru-RU"/>
        </w:rPr>
        <w:t>fstream</w:t>
      </w:r>
      <w:proofErr w:type="spellEnd"/>
      <w:r w:rsidRPr="00280A0E">
        <w:rPr>
          <w:lang w:val="en-US" w:eastAsia="ru-RU"/>
        </w:rPr>
        <w:t>&gt;</w:t>
      </w:r>
    </w:p>
    <w:p w14:paraId="6E0148C5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string&gt;</w:t>
      </w:r>
    </w:p>
    <w:p w14:paraId="4251A7B3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</w:t>
      </w:r>
      <w:proofErr w:type="spellStart"/>
      <w:r w:rsidRPr="00280A0E">
        <w:rPr>
          <w:lang w:val="en-US" w:eastAsia="ru-RU"/>
        </w:rPr>
        <w:t>cstring</w:t>
      </w:r>
      <w:proofErr w:type="spellEnd"/>
      <w:r w:rsidRPr="00280A0E">
        <w:rPr>
          <w:lang w:val="en-US" w:eastAsia="ru-RU"/>
        </w:rPr>
        <w:t>&gt;</w:t>
      </w:r>
    </w:p>
    <w:p w14:paraId="519B5AD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&lt;</w:t>
      </w:r>
      <w:proofErr w:type="spellStart"/>
      <w:r w:rsidRPr="00280A0E">
        <w:rPr>
          <w:lang w:val="en-US" w:eastAsia="ru-RU"/>
        </w:rPr>
        <w:t>cassert</w:t>
      </w:r>
      <w:proofErr w:type="spellEnd"/>
      <w:r w:rsidRPr="00280A0E">
        <w:rPr>
          <w:lang w:val="en-US" w:eastAsia="ru-RU"/>
        </w:rPr>
        <w:t>&gt;</w:t>
      </w:r>
    </w:p>
    <w:p w14:paraId="4FF9AC26" w14:textId="2ECF838F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#include "</w:t>
      </w:r>
      <w:proofErr w:type="spellStart"/>
      <w:r w:rsidRPr="00280A0E">
        <w:rPr>
          <w:lang w:val="en-US" w:eastAsia="ru-RU"/>
        </w:rPr>
        <w:t>test.h</w:t>
      </w:r>
      <w:proofErr w:type="spellEnd"/>
      <w:r w:rsidRPr="00280A0E">
        <w:rPr>
          <w:lang w:val="en-US" w:eastAsia="ru-RU"/>
        </w:rPr>
        <w:t>"</w:t>
      </w:r>
    </w:p>
    <w:p w14:paraId="69F6C097" w14:textId="3A47512C" w:rsidR="00280A0E" w:rsidRPr="00280A0E" w:rsidRDefault="00280A0E" w:rsidP="00280A0E">
      <w:pPr>
        <w:rPr>
          <w:lang w:val="en-US" w:eastAsia="ru-RU"/>
        </w:rPr>
      </w:pPr>
    </w:p>
    <w:p w14:paraId="2D6923D5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os_defs.h</w:t>
      </w:r>
      <w:proofErr w:type="spellEnd"/>
      <w:r w:rsidRPr="00280A0E">
        <w:rPr>
          <w:szCs w:val="26"/>
          <w:lang w:val="en-US" w:eastAsia="ru-RU"/>
        </w:rPr>
        <w:t>"</w:t>
      </w:r>
    </w:p>
    <w:p w14:paraId="35906DE8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os_defs_ex.h</w:t>
      </w:r>
      <w:proofErr w:type="spellEnd"/>
      <w:r w:rsidRPr="00280A0E">
        <w:rPr>
          <w:szCs w:val="26"/>
          <w:lang w:val="en-US" w:eastAsia="ru-RU"/>
        </w:rPr>
        <w:t>"</w:t>
      </w:r>
    </w:p>
    <w:p w14:paraId="00D53AB9" w14:textId="77777777" w:rsidR="00280A0E" w:rsidRPr="00280A0E" w:rsidRDefault="00280A0E" w:rsidP="00280A0E">
      <w:pPr>
        <w:rPr>
          <w:szCs w:val="26"/>
          <w:lang w:val="en-US" w:eastAsia="ru-RU"/>
        </w:rPr>
      </w:pPr>
    </w:p>
    <w:p w14:paraId="0F3A6BBB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onf_s.h</w:t>
      </w:r>
      <w:proofErr w:type="spellEnd"/>
      <w:r w:rsidRPr="00280A0E">
        <w:rPr>
          <w:szCs w:val="26"/>
          <w:lang w:val="en-US" w:eastAsia="ru-RU"/>
        </w:rPr>
        <w:t>"</w:t>
      </w:r>
    </w:p>
    <w:p w14:paraId="4F4391F7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route_s.h</w:t>
      </w:r>
      <w:proofErr w:type="spellEnd"/>
      <w:r w:rsidRPr="00280A0E">
        <w:rPr>
          <w:szCs w:val="26"/>
          <w:lang w:val="en-US" w:eastAsia="ru-RU"/>
        </w:rPr>
        <w:t>"</w:t>
      </w:r>
    </w:p>
    <w:p w14:paraId="6E439C70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onfig.h</w:t>
      </w:r>
      <w:proofErr w:type="spellEnd"/>
      <w:r w:rsidRPr="00280A0E">
        <w:rPr>
          <w:szCs w:val="26"/>
          <w:lang w:val="en-US" w:eastAsia="ru-RU"/>
        </w:rPr>
        <w:t>"</w:t>
      </w:r>
    </w:p>
    <w:p w14:paraId="32D565D5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onverter.h</w:t>
      </w:r>
      <w:proofErr w:type="spellEnd"/>
      <w:r w:rsidRPr="00280A0E">
        <w:rPr>
          <w:szCs w:val="26"/>
          <w:lang w:val="en-US" w:eastAsia="ru-RU"/>
        </w:rPr>
        <w:t>"</w:t>
      </w:r>
    </w:p>
    <w:p w14:paraId="3FB05AA5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mdlist.h</w:t>
      </w:r>
      <w:proofErr w:type="spellEnd"/>
      <w:r w:rsidRPr="00280A0E">
        <w:rPr>
          <w:szCs w:val="26"/>
          <w:lang w:val="en-US" w:eastAsia="ru-RU"/>
        </w:rPr>
        <w:t>"</w:t>
      </w:r>
    </w:p>
    <w:p w14:paraId="6B92439B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utils.h</w:t>
      </w:r>
      <w:proofErr w:type="spellEnd"/>
      <w:r w:rsidRPr="00280A0E">
        <w:rPr>
          <w:szCs w:val="26"/>
          <w:lang w:val="en-US" w:eastAsia="ru-RU"/>
        </w:rPr>
        <w:t>"</w:t>
      </w:r>
    </w:p>
    <w:p w14:paraId="65387F14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showrun.h</w:t>
      </w:r>
      <w:proofErr w:type="spellEnd"/>
      <w:r w:rsidRPr="00280A0E">
        <w:rPr>
          <w:szCs w:val="26"/>
          <w:lang w:val="en-US" w:eastAsia="ru-RU"/>
        </w:rPr>
        <w:t>"</w:t>
      </w:r>
    </w:p>
    <w:p w14:paraId="43700027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mn_licm.h</w:t>
      </w:r>
      <w:proofErr w:type="spellEnd"/>
      <w:r w:rsidRPr="00280A0E">
        <w:rPr>
          <w:szCs w:val="26"/>
          <w:lang w:val="en-US" w:eastAsia="ru-RU"/>
        </w:rPr>
        <w:t>"</w:t>
      </w:r>
    </w:p>
    <w:p w14:paraId="3AC2A27F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vers.h</w:t>
      </w:r>
      <w:proofErr w:type="spellEnd"/>
      <w:r w:rsidRPr="00280A0E">
        <w:rPr>
          <w:szCs w:val="26"/>
          <w:lang w:val="en-US" w:eastAsia="ru-RU"/>
        </w:rPr>
        <w:t>"</w:t>
      </w:r>
    </w:p>
    <w:p w14:paraId="57E0C32B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file_name_consts.h</w:t>
      </w:r>
      <w:proofErr w:type="spellEnd"/>
      <w:r w:rsidRPr="00280A0E">
        <w:rPr>
          <w:szCs w:val="26"/>
          <w:lang w:val="en-US" w:eastAsia="ru-RU"/>
        </w:rPr>
        <w:t>"</w:t>
      </w:r>
    </w:p>
    <w:p w14:paraId="64AC2B13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mn_ini.h</w:t>
      </w:r>
      <w:proofErr w:type="spellEnd"/>
      <w:r w:rsidRPr="00280A0E">
        <w:rPr>
          <w:szCs w:val="26"/>
          <w:lang w:val="en-US" w:eastAsia="ru-RU"/>
        </w:rPr>
        <w:t>"</w:t>
      </w:r>
    </w:p>
    <w:p w14:paraId="3BFD6BAB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lastRenderedPageBreak/>
        <w:t>#include "</w:t>
      </w:r>
      <w:proofErr w:type="spellStart"/>
      <w:r w:rsidRPr="00280A0E">
        <w:rPr>
          <w:szCs w:val="26"/>
          <w:lang w:val="en-US" w:eastAsia="ru-RU"/>
        </w:rPr>
        <w:t>sysspec.h</w:t>
      </w:r>
      <w:proofErr w:type="spellEnd"/>
      <w:r w:rsidRPr="00280A0E">
        <w:rPr>
          <w:szCs w:val="26"/>
          <w:lang w:val="en-US" w:eastAsia="ru-RU"/>
        </w:rPr>
        <w:t>"</w:t>
      </w:r>
    </w:p>
    <w:p w14:paraId="04184AF4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all_exec.h</w:t>
      </w:r>
      <w:proofErr w:type="spellEnd"/>
      <w:r w:rsidRPr="00280A0E">
        <w:rPr>
          <w:szCs w:val="26"/>
          <w:lang w:val="en-US" w:eastAsia="ru-RU"/>
        </w:rPr>
        <w:t>"</w:t>
      </w:r>
    </w:p>
    <w:p w14:paraId="33001F39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filefunc.h</w:t>
      </w:r>
      <w:proofErr w:type="spellEnd"/>
      <w:r w:rsidRPr="00280A0E">
        <w:rPr>
          <w:szCs w:val="26"/>
          <w:lang w:val="en-US" w:eastAsia="ru-RU"/>
        </w:rPr>
        <w:t>"</w:t>
      </w:r>
    </w:p>
    <w:p w14:paraId="26BAAA78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mds.h</w:t>
      </w:r>
      <w:proofErr w:type="spellEnd"/>
      <w:r w:rsidRPr="00280A0E">
        <w:rPr>
          <w:szCs w:val="26"/>
          <w:lang w:val="en-US" w:eastAsia="ru-RU"/>
        </w:rPr>
        <w:t>"</w:t>
      </w:r>
    </w:p>
    <w:p w14:paraId="622A927C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defs.h</w:t>
      </w:r>
      <w:proofErr w:type="spellEnd"/>
      <w:r w:rsidRPr="00280A0E">
        <w:rPr>
          <w:szCs w:val="26"/>
          <w:lang w:val="en-US" w:eastAsia="ru-RU"/>
        </w:rPr>
        <w:t>"</w:t>
      </w:r>
    </w:p>
    <w:p w14:paraId="16429789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sa_control.h</w:t>
      </w:r>
      <w:proofErr w:type="spellEnd"/>
      <w:r w:rsidRPr="00280A0E">
        <w:rPr>
          <w:szCs w:val="26"/>
          <w:lang w:val="en-US" w:eastAsia="ru-RU"/>
        </w:rPr>
        <w:t>"</w:t>
      </w:r>
    </w:p>
    <w:p w14:paraId="13BC193F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cfg_process.h</w:t>
      </w:r>
      <w:proofErr w:type="spellEnd"/>
      <w:r w:rsidRPr="00280A0E">
        <w:rPr>
          <w:szCs w:val="26"/>
          <w:lang w:val="en-US" w:eastAsia="ru-RU"/>
        </w:rPr>
        <w:t>"</w:t>
      </w:r>
    </w:p>
    <w:p w14:paraId="32213B63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file_prefix.h</w:t>
      </w:r>
      <w:proofErr w:type="spellEnd"/>
      <w:r w:rsidRPr="00280A0E">
        <w:rPr>
          <w:szCs w:val="26"/>
          <w:lang w:val="en-US" w:eastAsia="ru-RU"/>
        </w:rPr>
        <w:t>"</w:t>
      </w:r>
    </w:p>
    <w:p w14:paraId="3FF012F7" w14:textId="77777777" w:rsidR="00280A0E" w:rsidRPr="00280A0E" w:rsidRDefault="00280A0E" w:rsidP="00280A0E">
      <w:pPr>
        <w:rPr>
          <w:szCs w:val="26"/>
          <w:lang w:val="en-US" w:eastAsia="ru-RU"/>
        </w:rPr>
      </w:pPr>
      <w:r w:rsidRPr="00280A0E">
        <w:rPr>
          <w:szCs w:val="26"/>
          <w:lang w:val="en-US" w:eastAsia="ru-RU"/>
        </w:rPr>
        <w:t>#include "</w:t>
      </w:r>
      <w:proofErr w:type="spellStart"/>
      <w:r w:rsidRPr="00280A0E">
        <w:rPr>
          <w:szCs w:val="26"/>
          <w:lang w:val="en-US" w:eastAsia="ru-RU"/>
        </w:rPr>
        <w:t>cs_text_helpers.h</w:t>
      </w:r>
      <w:proofErr w:type="spellEnd"/>
      <w:r w:rsidRPr="00280A0E">
        <w:rPr>
          <w:szCs w:val="26"/>
          <w:lang w:val="en-US" w:eastAsia="ru-RU"/>
        </w:rPr>
        <w:t>"</w:t>
      </w:r>
    </w:p>
    <w:p w14:paraId="5D01E989" w14:textId="77777777" w:rsidR="00280A0E" w:rsidRPr="00280A0E" w:rsidRDefault="00280A0E" w:rsidP="00280A0E">
      <w:pPr>
        <w:ind w:firstLine="0"/>
        <w:rPr>
          <w:lang w:val="en-US" w:eastAsia="ru-RU"/>
        </w:rPr>
      </w:pPr>
    </w:p>
    <w:p w14:paraId="384DFBCE" w14:textId="77777777" w:rsidR="00280A0E" w:rsidRPr="00280A0E" w:rsidRDefault="00280A0E" w:rsidP="00280A0E">
      <w:pPr>
        <w:rPr>
          <w:lang w:val="en-US" w:eastAsia="ru-RU"/>
        </w:rPr>
      </w:pPr>
    </w:p>
    <w:p w14:paraId="22C1EB0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using namespace std;</w:t>
      </w:r>
    </w:p>
    <w:p w14:paraId="046303B4" w14:textId="77777777" w:rsidR="00280A0E" w:rsidRPr="00280A0E" w:rsidRDefault="00280A0E" w:rsidP="00280A0E">
      <w:pPr>
        <w:rPr>
          <w:lang w:val="en-US" w:eastAsia="ru-RU"/>
        </w:rPr>
      </w:pPr>
    </w:p>
    <w:p w14:paraId="6591C9C9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//</w:t>
      </w:r>
      <w:r w:rsidRPr="00280A0E">
        <w:rPr>
          <w:lang w:eastAsia="ru-RU"/>
        </w:rPr>
        <w:t>список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тестов</w:t>
      </w:r>
    </w:p>
    <w:p w14:paraId="24F7031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Run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333EE98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RunIncl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0F923EF5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TPServerGoo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7885FF1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TPServerBa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4797F723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oNTPServerGoo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2BF0D53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oNTPServerBa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512FFD69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NTPStatus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391996F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NTPAssociations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25C131D6" w14:textId="77777777" w:rsidR="00280A0E" w:rsidRPr="00280A0E" w:rsidRDefault="00280A0E" w:rsidP="00280A0E">
      <w:pPr>
        <w:rPr>
          <w:lang w:val="en-US" w:eastAsia="ru-RU"/>
        </w:rPr>
      </w:pPr>
    </w:p>
    <w:p w14:paraId="7FA1A9B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bool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ing ss);</w:t>
      </w:r>
    </w:p>
    <w:p w14:paraId="77F9D767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ing str);</w:t>
      </w:r>
    </w:p>
    <w:p w14:paraId="46C99483" w14:textId="77777777" w:rsidR="00280A0E" w:rsidRPr="00280A0E" w:rsidRDefault="00280A0E" w:rsidP="00280A0E">
      <w:pPr>
        <w:rPr>
          <w:lang w:val="en-US" w:eastAsia="ru-RU"/>
        </w:rPr>
      </w:pPr>
    </w:p>
    <w:p w14:paraId="3E533670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//</w:t>
      </w:r>
      <w:r w:rsidRPr="00280A0E">
        <w:rPr>
          <w:lang w:eastAsia="ru-RU"/>
        </w:rPr>
        <w:t>запуск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тестов</w:t>
      </w:r>
    </w:p>
    <w:p w14:paraId="195C402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int </w:t>
      </w:r>
      <w:proofErr w:type="gramStart"/>
      <w:r w:rsidRPr="00280A0E">
        <w:rPr>
          <w:lang w:val="en-US" w:eastAsia="ru-RU"/>
        </w:rPr>
        <w:t>main(</w:t>
      </w:r>
      <w:proofErr w:type="gramEnd"/>
      <w:r w:rsidRPr="00280A0E">
        <w:rPr>
          <w:lang w:val="en-US" w:eastAsia="ru-RU"/>
        </w:rPr>
        <w:t>)</w:t>
      </w:r>
    </w:p>
    <w:p w14:paraId="0315ED5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7B3FD06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ShowRun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5A2B6539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ShowRun</w:t>
      </w:r>
      <w:proofErr w:type="spellEnd"/>
      <w:r w:rsidRPr="00280A0E">
        <w:rPr>
          <w:lang w:val="en-US" w:eastAsia="ru-RU"/>
        </w:rPr>
        <w:t>");</w:t>
      </w:r>
    </w:p>
    <w:p w14:paraId="4DD7301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lastRenderedPageBreak/>
        <w:t>    </w:t>
      </w:r>
      <w:proofErr w:type="spellStart"/>
      <w:proofErr w:type="gramStart"/>
      <w:r w:rsidRPr="00280A0E">
        <w:rPr>
          <w:lang w:val="en-US" w:eastAsia="ru-RU"/>
        </w:rPr>
        <w:t>TestShowRunIncl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535BFFC0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ShowRunInclude</w:t>
      </w:r>
      <w:proofErr w:type="spellEnd"/>
      <w:r w:rsidRPr="00280A0E">
        <w:rPr>
          <w:lang w:val="en-US" w:eastAsia="ru-RU"/>
        </w:rPr>
        <w:t>");</w:t>
      </w:r>
    </w:p>
    <w:p w14:paraId="0B6F411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NTPServerGoo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4620EF1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TPServerGood</w:t>
      </w:r>
      <w:proofErr w:type="spellEnd"/>
      <w:r w:rsidRPr="00280A0E">
        <w:rPr>
          <w:lang w:val="en-US" w:eastAsia="ru-RU"/>
        </w:rPr>
        <w:t>");</w:t>
      </w:r>
    </w:p>
    <w:p w14:paraId="78820A9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NTPServerBa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2FDE3C7F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TPServerGood</w:t>
      </w:r>
      <w:proofErr w:type="spellEnd"/>
      <w:r w:rsidRPr="00280A0E">
        <w:rPr>
          <w:lang w:val="en-US" w:eastAsia="ru-RU"/>
        </w:rPr>
        <w:t>");</w:t>
      </w:r>
    </w:p>
    <w:p w14:paraId="7BC3999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NoNTPServerGoo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19E844A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oNTPServerGood</w:t>
      </w:r>
      <w:proofErr w:type="spellEnd"/>
      <w:r w:rsidRPr="00280A0E">
        <w:rPr>
          <w:lang w:val="en-US" w:eastAsia="ru-RU"/>
        </w:rPr>
        <w:t>");</w:t>
      </w:r>
    </w:p>
    <w:p w14:paraId="7E9F360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NoNTPServerBa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3CE97A13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oNTPServerBad</w:t>
      </w:r>
      <w:proofErr w:type="spellEnd"/>
      <w:r w:rsidRPr="00280A0E">
        <w:rPr>
          <w:lang w:val="en-US" w:eastAsia="ru-RU"/>
        </w:rPr>
        <w:t>");</w:t>
      </w:r>
    </w:p>
    <w:p w14:paraId="63FCED5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ShowNTPStatus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792AE70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TPStatus</w:t>
      </w:r>
      <w:proofErr w:type="spellEnd"/>
      <w:r w:rsidRPr="00280A0E">
        <w:rPr>
          <w:lang w:val="en-US" w:eastAsia="ru-RU"/>
        </w:rPr>
        <w:t>");</w:t>
      </w:r>
    </w:p>
    <w:p w14:paraId="7DEE7E2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val="en-US" w:eastAsia="ru-RU"/>
        </w:rPr>
        <w:t>TestShowNTPAssociations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;</w:t>
      </w:r>
    </w:p>
    <w:p w14:paraId="416B0420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"</w:t>
      </w:r>
      <w:proofErr w:type="spellStart"/>
      <w:r w:rsidRPr="00280A0E">
        <w:rPr>
          <w:lang w:val="en-US" w:eastAsia="ru-RU"/>
        </w:rPr>
        <w:t>TestNTPAssociations</w:t>
      </w:r>
      <w:proofErr w:type="spellEnd"/>
      <w:r w:rsidRPr="00280A0E">
        <w:rPr>
          <w:lang w:val="en-US" w:eastAsia="ru-RU"/>
        </w:rPr>
        <w:t>");</w:t>
      </w:r>
    </w:p>
    <w:p w14:paraId="418A04A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cout</w:t>
      </w:r>
      <w:proofErr w:type="spellEnd"/>
      <w:r w:rsidRPr="00280A0E">
        <w:rPr>
          <w:lang w:val="en-US" w:eastAsia="ru-RU"/>
        </w:rPr>
        <w:t> &lt;&lt; "All tests OK" &lt;&lt; </w:t>
      </w:r>
      <w:proofErr w:type="spellStart"/>
      <w:r w:rsidRPr="00280A0E">
        <w:rPr>
          <w:lang w:val="en-US" w:eastAsia="ru-RU"/>
        </w:rPr>
        <w:t>endl</w:t>
      </w:r>
      <w:proofErr w:type="spellEnd"/>
      <w:r w:rsidRPr="00280A0E">
        <w:rPr>
          <w:lang w:val="en-US" w:eastAsia="ru-RU"/>
        </w:rPr>
        <w:t>;</w:t>
      </w:r>
    </w:p>
    <w:p w14:paraId="66E09FD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return 0;</w:t>
      </w:r>
    </w:p>
    <w:p w14:paraId="526168B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}</w:t>
      </w:r>
    </w:p>
    <w:p w14:paraId="7DFA9A8D" w14:textId="77777777" w:rsidR="00280A0E" w:rsidRPr="00280A0E" w:rsidRDefault="00280A0E" w:rsidP="00280A0E">
      <w:pPr>
        <w:rPr>
          <w:lang w:val="en-US" w:eastAsia="ru-RU"/>
        </w:rPr>
      </w:pPr>
    </w:p>
    <w:p w14:paraId="1208194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printMessageTestPasse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ing str){</w:t>
      </w:r>
    </w:p>
    <w:p w14:paraId="5BBE4441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cout</w:t>
      </w:r>
      <w:proofErr w:type="spellEnd"/>
      <w:r w:rsidRPr="00280A0E">
        <w:rPr>
          <w:lang w:val="en-US" w:eastAsia="ru-RU"/>
        </w:rPr>
        <w:t>&lt;&lt;str&lt;&lt;"....................."&lt;&lt;"[OK]"&lt;&lt;</w:t>
      </w:r>
      <w:proofErr w:type="spellStart"/>
      <w:r w:rsidRPr="00280A0E">
        <w:rPr>
          <w:lang w:val="en-US" w:eastAsia="ru-RU"/>
        </w:rPr>
        <w:t>endl</w:t>
      </w:r>
      <w:proofErr w:type="spellEnd"/>
      <w:r w:rsidRPr="00280A0E">
        <w:rPr>
          <w:lang w:val="en-US" w:eastAsia="ru-RU"/>
        </w:rPr>
        <w:t>;</w:t>
      </w:r>
    </w:p>
    <w:p w14:paraId="2D4D69C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}</w:t>
      </w:r>
    </w:p>
    <w:p w14:paraId="0DE09E70" w14:textId="77777777" w:rsidR="00280A0E" w:rsidRPr="00280A0E" w:rsidRDefault="00280A0E" w:rsidP="00280A0E">
      <w:pPr>
        <w:rPr>
          <w:lang w:val="en-US" w:eastAsia="ru-RU"/>
        </w:rPr>
      </w:pPr>
    </w:p>
    <w:p w14:paraId="7D2AF4A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//</w:t>
      </w:r>
      <w:r w:rsidRPr="00280A0E">
        <w:rPr>
          <w:lang w:eastAsia="ru-RU"/>
        </w:rPr>
        <w:t>тест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на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ввод</w:t>
      </w:r>
      <w:r w:rsidRPr="00280A0E">
        <w:rPr>
          <w:lang w:val="en-US" w:eastAsia="ru-RU"/>
        </w:rPr>
        <w:t> show run</w:t>
      </w:r>
    </w:p>
    <w:p w14:paraId="73F936F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Run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</w:t>
      </w:r>
    </w:p>
    <w:p w14:paraId="3ABF4CE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57F6B873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2F0EEEE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6AEF75DF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show run ");</w:t>
      </w:r>
    </w:p>
    <w:p w14:paraId="7F89CC11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strstr</w:t>
      </w:r>
      <w:proofErr w:type="spellEnd"/>
      <w:r w:rsidRPr="00280A0E">
        <w:rPr>
          <w:lang w:val="en-US" w:eastAsia="ru-RU"/>
        </w:rPr>
        <w:t>(</w:t>
      </w:r>
      <w:proofErr w:type="spellStart"/>
      <w:proofErr w:type="gramEnd"/>
      <w:r w:rsidRPr="00280A0E">
        <w:rPr>
          <w:lang w:val="en-US" w:eastAsia="ru-RU"/>
        </w:rPr>
        <w:t>m_LastResult</w:t>
      </w:r>
      <w:proofErr w:type="spellEnd"/>
      <w:r w:rsidRPr="00280A0E">
        <w:rPr>
          <w:lang w:val="en-US" w:eastAsia="ru-RU"/>
        </w:rPr>
        <w:t>, 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6466A34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assert(</w:t>
      </w:r>
      <w:proofErr w:type="gramEnd"/>
      <w:r w:rsidRPr="00280A0E">
        <w:rPr>
          <w:lang w:val="en-US" w:eastAsia="ru-RU"/>
        </w:rPr>
        <w:t>ff != NULL);</w:t>
      </w:r>
    </w:p>
    <w:p w14:paraId="5092EBC7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}</w:t>
      </w:r>
    </w:p>
    <w:p w14:paraId="2F6C1D57" w14:textId="77777777" w:rsidR="00280A0E" w:rsidRPr="00280A0E" w:rsidRDefault="00280A0E" w:rsidP="00280A0E">
      <w:pPr>
        <w:rPr>
          <w:lang w:val="en-US" w:eastAsia="ru-RU"/>
        </w:rPr>
      </w:pPr>
    </w:p>
    <w:p w14:paraId="61AE699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//</w:t>
      </w:r>
      <w:r w:rsidRPr="00280A0E">
        <w:rPr>
          <w:lang w:eastAsia="ru-RU"/>
        </w:rPr>
        <w:t>тест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на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ввод</w:t>
      </w:r>
      <w:r w:rsidRPr="00280A0E">
        <w:rPr>
          <w:lang w:val="en-US" w:eastAsia="ru-RU"/>
        </w:rPr>
        <w:t> show run | include </w:t>
      </w:r>
      <w:proofErr w:type="spellStart"/>
      <w:r w:rsidRPr="00280A0E">
        <w:rPr>
          <w:lang w:val="en-US" w:eastAsia="ru-RU"/>
        </w:rPr>
        <w:t>ntp</w:t>
      </w:r>
      <w:proofErr w:type="spellEnd"/>
    </w:p>
    <w:p w14:paraId="7B15E7FF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RunIncl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</w:t>
      </w:r>
    </w:p>
    <w:p w14:paraId="1272248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3FF0823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08BF9D9F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3A0E8DF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show run | include 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");</w:t>
      </w:r>
    </w:p>
    <w:p w14:paraId="5B6A09B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strcpy</w:t>
      </w:r>
      <w:proofErr w:type="spellEnd"/>
      <w:r w:rsidRPr="00280A0E">
        <w:rPr>
          <w:lang w:val="en-US" w:eastAsia="ru-RU"/>
        </w:rPr>
        <w:t>(</w:t>
      </w:r>
      <w:proofErr w:type="spellStart"/>
      <w:proofErr w:type="gramEnd"/>
      <w:r w:rsidRPr="00280A0E">
        <w:rPr>
          <w:lang w:val="en-US" w:eastAsia="ru-RU"/>
        </w:rPr>
        <w:t>m_LastResult</w:t>
      </w:r>
      <w:proofErr w:type="spellEnd"/>
      <w:r w:rsidRPr="00280A0E">
        <w:rPr>
          <w:lang w:val="en-US" w:eastAsia="ru-RU"/>
        </w:rPr>
        <w:t>, 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0E036D0D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val="en-US" w:eastAsia="ru-RU"/>
        </w:rPr>
        <w:t>    </w:t>
      </w:r>
      <w:proofErr w:type="spellStart"/>
      <w:proofErr w:type="gramStart"/>
      <w:r w:rsidRPr="00280A0E">
        <w:rPr>
          <w:lang w:eastAsia="ru-RU"/>
        </w:rPr>
        <w:t>assert</w:t>
      </w:r>
      <w:proofErr w:type="spellEnd"/>
      <w:r w:rsidRPr="00280A0E">
        <w:rPr>
          <w:lang w:eastAsia="ru-RU"/>
        </w:rPr>
        <w:t>(</w:t>
      </w:r>
      <w:proofErr w:type="spellStart"/>
      <w:proofErr w:type="gramEnd"/>
      <w:r w:rsidRPr="00280A0E">
        <w:rPr>
          <w:lang w:eastAsia="ru-RU"/>
        </w:rPr>
        <w:t>ff</w:t>
      </w:r>
      <w:proofErr w:type="spellEnd"/>
      <w:r w:rsidRPr="00280A0E">
        <w:rPr>
          <w:lang w:eastAsia="ru-RU"/>
        </w:rPr>
        <w:t> == </w:t>
      </w:r>
      <w:proofErr w:type="spellStart"/>
      <w:r w:rsidRPr="00280A0E">
        <w:rPr>
          <w:lang w:eastAsia="ru-RU"/>
        </w:rPr>
        <w:t>true</w:t>
      </w:r>
      <w:proofErr w:type="spellEnd"/>
      <w:r w:rsidRPr="00280A0E">
        <w:rPr>
          <w:lang w:eastAsia="ru-RU"/>
        </w:rPr>
        <w:t>);</w:t>
      </w:r>
    </w:p>
    <w:p w14:paraId="347B4EB6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}</w:t>
      </w:r>
    </w:p>
    <w:p w14:paraId="79875E6D" w14:textId="77777777" w:rsidR="00280A0E" w:rsidRPr="00280A0E" w:rsidRDefault="00280A0E" w:rsidP="00280A0E">
      <w:pPr>
        <w:rPr>
          <w:lang w:eastAsia="ru-RU"/>
        </w:rPr>
      </w:pPr>
    </w:p>
    <w:p w14:paraId="593E7248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//правильный ввод для добавления сервера</w:t>
      </w:r>
    </w:p>
    <w:p w14:paraId="4BB3299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TPServerGood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</w:t>
      </w:r>
    </w:p>
    <w:p w14:paraId="334E91B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683904D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6E7C043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26B9ECA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"server 0.0.0.0");</w:t>
      </w:r>
    </w:p>
    <w:p w14:paraId="45B95BB9" w14:textId="77777777" w:rsidR="00280A0E" w:rsidRPr="00AC4764" w:rsidRDefault="00280A0E" w:rsidP="00280A0E">
      <w:pPr>
        <w:rPr>
          <w:lang w:eastAsia="ru-RU"/>
        </w:rPr>
      </w:pPr>
      <w:r w:rsidRPr="00280A0E">
        <w:rPr>
          <w:lang w:val="en-US" w:eastAsia="ru-RU"/>
        </w:rPr>
        <w:t>    </w:t>
      </w:r>
      <w:proofErr w:type="gramStart"/>
      <w:r w:rsidRPr="002F20E0">
        <w:rPr>
          <w:lang w:val="en-US" w:eastAsia="ru-RU"/>
        </w:rPr>
        <w:t>assert</w:t>
      </w:r>
      <w:r w:rsidRPr="00AC4764">
        <w:rPr>
          <w:lang w:eastAsia="ru-RU"/>
        </w:rPr>
        <w:t>(</w:t>
      </w:r>
      <w:proofErr w:type="gramEnd"/>
      <w:r w:rsidRPr="002F20E0">
        <w:rPr>
          <w:lang w:val="en-US" w:eastAsia="ru-RU"/>
        </w:rPr>
        <w:t>ff </w:t>
      </w:r>
      <w:r w:rsidRPr="00AC4764">
        <w:rPr>
          <w:lang w:eastAsia="ru-RU"/>
        </w:rPr>
        <w:t>==</w:t>
      </w:r>
      <w:r w:rsidRPr="002F20E0">
        <w:rPr>
          <w:lang w:val="en-US" w:eastAsia="ru-RU"/>
        </w:rPr>
        <w:t> true</w:t>
      </w:r>
      <w:r w:rsidRPr="00AC4764">
        <w:rPr>
          <w:lang w:eastAsia="ru-RU"/>
        </w:rPr>
        <w:t>);</w:t>
      </w:r>
    </w:p>
    <w:p w14:paraId="7300AEDB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}</w:t>
      </w:r>
    </w:p>
    <w:p w14:paraId="7C4101EA" w14:textId="77777777" w:rsidR="00280A0E" w:rsidRPr="00280A0E" w:rsidRDefault="00280A0E" w:rsidP="00280A0E">
      <w:pPr>
        <w:rPr>
          <w:lang w:eastAsia="ru-RU"/>
        </w:rPr>
      </w:pPr>
    </w:p>
    <w:p w14:paraId="64F35FAC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//неправильный ввод для добавления сервера</w:t>
      </w:r>
    </w:p>
    <w:p w14:paraId="67AA3873" w14:textId="77777777" w:rsidR="00280A0E" w:rsidRPr="00D32DAC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TPServerBad</w:t>
      </w:r>
      <w:proofErr w:type="spellEnd"/>
      <w:r w:rsidRPr="00D32DAC">
        <w:rPr>
          <w:lang w:val="en-US" w:eastAsia="ru-RU"/>
        </w:rPr>
        <w:t>(</w:t>
      </w:r>
      <w:proofErr w:type="gramEnd"/>
      <w:r w:rsidRPr="00D32DAC">
        <w:rPr>
          <w:lang w:val="en-US" w:eastAsia="ru-RU"/>
        </w:rPr>
        <w:t>)</w:t>
      </w:r>
    </w:p>
    <w:p w14:paraId="0844945C" w14:textId="77777777" w:rsidR="00280A0E" w:rsidRPr="00D32DAC" w:rsidRDefault="00280A0E" w:rsidP="00280A0E">
      <w:pPr>
        <w:rPr>
          <w:lang w:val="en-US" w:eastAsia="ru-RU"/>
        </w:rPr>
      </w:pPr>
      <w:r w:rsidRPr="00D32DAC">
        <w:rPr>
          <w:lang w:val="en-US" w:eastAsia="ru-RU"/>
        </w:rPr>
        <w:t>{</w:t>
      </w:r>
    </w:p>
    <w:p w14:paraId="49FC3535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6B921D6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no 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5F7EC88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"server 0.0.0.0");</w:t>
      </w:r>
    </w:p>
    <w:p w14:paraId="1DDF508A" w14:textId="77777777" w:rsidR="00280A0E" w:rsidRPr="00AC4764" w:rsidRDefault="00280A0E" w:rsidP="00280A0E">
      <w:pPr>
        <w:rPr>
          <w:lang w:eastAsia="ru-RU"/>
        </w:rPr>
      </w:pPr>
      <w:r w:rsidRPr="00280A0E">
        <w:rPr>
          <w:lang w:val="en-US" w:eastAsia="ru-RU"/>
        </w:rPr>
        <w:t>    </w:t>
      </w:r>
      <w:proofErr w:type="gramStart"/>
      <w:r w:rsidRPr="002F20E0">
        <w:rPr>
          <w:lang w:val="en-US" w:eastAsia="ru-RU"/>
        </w:rPr>
        <w:t>assert</w:t>
      </w:r>
      <w:r w:rsidRPr="00AC4764">
        <w:rPr>
          <w:lang w:eastAsia="ru-RU"/>
        </w:rPr>
        <w:t>(</w:t>
      </w:r>
      <w:proofErr w:type="gramEnd"/>
      <w:r w:rsidRPr="002F20E0">
        <w:rPr>
          <w:lang w:val="en-US" w:eastAsia="ru-RU"/>
        </w:rPr>
        <w:t>ff </w:t>
      </w:r>
      <w:r w:rsidRPr="00AC4764">
        <w:rPr>
          <w:lang w:eastAsia="ru-RU"/>
        </w:rPr>
        <w:t>==</w:t>
      </w:r>
      <w:r w:rsidRPr="002F20E0">
        <w:rPr>
          <w:lang w:val="en-US" w:eastAsia="ru-RU"/>
        </w:rPr>
        <w:t> false</w:t>
      </w:r>
      <w:r w:rsidRPr="00AC4764">
        <w:rPr>
          <w:lang w:eastAsia="ru-RU"/>
        </w:rPr>
        <w:t>);</w:t>
      </w:r>
    </w:p>
    <w:p w14:paraId="1B2176C8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}</w:t>
      </w:r>
    </w:p>
    <w:p w14:paraId="6DD6966B" w14:textId="77777777" w:rsidR="00280A0E" w:rsidRPr="00280A0E" w:rsidRDefault="00280A0E" w:rsidP="00280A0E">
      <w:pPr>
        <w:rPr>
          <w:lang w:eastAsia="ru-RU"/>
        </w:rPr>
      </w:pPr>
    </w:p>
    <w:p w14:paraId="5C5576D0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//правильный ввод для удаления сервера</w:t>
      </w:r>
    </w:p>
    <w:p w14:paraId="55BBF1C9" w14:textId="77777777" w:rsidR="00280A0E" w:rsidRPr="00D32DAC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oNTPServerGood</w:t>
      </w:r>
      <w:proofErr w:type="spellEnd"/>
      <w:r w:rsidRPr="00D32DAC">
        <w:rPr>
          <w:lang w:val="en-US" w:eastAsia="ru-RU"/>
        </w:rPr>
        <w:t>(</w:t>
      </w:r>
      <w:proofErr w:type="gramEnd"/>
      <w:r w:rsidRPr="00D32DAC">
        <w:rPr>
          <w:lang w:val="en-US" w:eastAsia="ru-RU"/>
        </w:rPr>
        <w:t>)</w:t>
      </w:r>
    </w:p>
    <w:p w14:paraId="26379F43" w14:textId="77777777" w:rsidR="00280A0E" w:rsidRPr="00D32DAC" w:rsidRDefault="00280A0E" w:rsidP="00280A0E">
      <w:pPr>
        <w:rPr>
          <w:lang w:val="en-US" w:eastAsia="ru-RU"/>
        </w:rPr>
      </w:pPr>
      <w:r w:rsidRPr="00D32DAC">
        <w:rPr>
          <w:lang w:val="en-US" w:eastAsia="ru-RU"/>
        </w:rPr>
        <w:lastRenderedPageBreak/>
        <w:t>{</w:t>
      </w:r>
    </w:p>
    <w:p w14:paraId="3EE58EC1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07A24B8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no 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7838EDA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"server 0.0.0.0");</w:t>
      </w:r>
    </w:p>
    <w:p w14:paraId="3B014D66" w14:textId="77777777" w:rsidR="00280A0E" w:rsidRPr="00AC4764" w:rsidRDefault="00280A0E" w:rsidP="00280A0E">
      <w:pPr>
        <w:rPr>
          <w:lang w:eastAsia="ru-RU"/>
        </w:rPr>
      </w:pPr>
      <w:r w:rsidRPr="00280A0E">
        <w:rPr>
          <w:lang w:val="en-US" w:eastAsia="ru-RU"/>
        </w:rPr>
        <w:t>    </w:t>
      </w:r>
      <w:proofErr w:type="gramStart"/>
      <w:r w:rsidRPr="002F20E0">
        <w:rPr>
          <w:lang w:val="en-US" w:eastAsia="ru-RU"/>
        </w:rPr>
        <w:t>assert</w:t>
      </w:r>
      <w:r w:rsidRPr="00AC4764">
        <w:rPr>
          <w:lang w:eastAsia="ru-RU"/>
        </w:rPr>
        <w:t>(</w:t>
      </w:r>
      <w:proofErr w:type="gramEnd"/>
      <w:r w:rsidRPr="002F20E0">
        <w:rPr>
          <w:lang w:val="en-US" w:eastAsia="ru-RU"/>
        </w:rPr>
        <w:t>ff </w:t>
      </w:r>
      <w:r w:rsidRPr="00AC4764">
        <w:rPr>
          <w:lang w:eastAsia="ru-RU"/>
        </w:rPr>
        <w:t>==</w:t>
      </w:r>
      <w:r w:rsidRPr="002F20E0">
        <w:rPr>
          <w:lang w:val="en-US" w:eastAsia="ru-RU"/>
        </w:rPr>
        <w:t> false</w:t>
      </w:r>
      <w:r w:rsidRPr="00AC4764">
        <w:rPr>
          <w:lang w:eastAsia="ru-RU"/>
        </w:rPr>
        <w:t>);</w:t>
      </w:r>
    </w:p>
    <w:p w14:paraId="3C030B1C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}</w:t>
      </w:r>
    </w:p>
    <w:p w14:paraId="5BCE0ED5" w14:textId="77777777" w:rsidR="00280A0E" w:rsidRPr="00280A0E" w:rsidRDefault="00280A0E" w:rsidP="00280A0E">
      <w:pPr>
        <w:rPr>
          <w:lang w:eastAsia="ru-RU"/>
        </w:rPr>
      </w:pPr>
    </w:p>
    <w:p w14:paraId="0B1BDD2B" w14:textId="77777777" w:rsidR="00280A0E" w:rsidRPr="00280A0E" w:rsidRDefault="00280A0E" w:rsidP="00280A0E">
      <w:pPr>
        <w:rPr>
          <w:lang w:eastAsia="ru-RU"/>
        </w:rPr>
      </w:pPr>
      <w:r w:rsidRPr="00280A0E">
        <w:rPr>
          <w:lang w:eastAsia="ru-RU"/>
        </w:rPr>
        <w:t>//неправильный ввод для удаления сервера</w:t>
      </w:r>
    </w:p>
    <w:p w14:paraId="470081A7" w14:textId="77777777" w:rsidR="00280A0E" w:rsidRPr="00D32DAC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NoNTPServerBad</w:t>
      </w:r>
      <w:proofErr w:type="spellEnd"/>
      <w:r w:rsidRPr="00D32DAC">
        <w:rPr>
          <w:lang w:val="en-US" w:eastAsia="ru-RU"/>
        </w:rPr>
        <w:t>(</w:t>
      </w:r>
      <w:proofErr w:type="gramEnd"/>
      <w:r w:rsidRPr="00D32DAC">
        <w:rPr>
          <w:lang w:val="en-US" w:eastAsia="ru-RU"/>
        </w:rPr>
        <w:t>)</w:t>
      </w:r>
    </w:p>
    <w:p w14:paraId="797AC4FF" w14:textId="77777777" w:rsidR="00280A0E" w:rsidRPr="00D32DAC" w:rsidRDefault="00280A0E" w:rsidP="00280A0E">
      <w:pPr>
        <w:rPr>
          <w:lang w:val="en-US" w:eastAsia="ru-RU"/>
        </w:rPr>
      </w:pPr>
      <w:r w:rsidRPr="00D32DAC">
        <w:rPr>
          <w:lang w:val="en-US" w:eastAsia="ru-RU"/>
        </w:rPr>
        <w:t>{</w:t>
      </w:r>
    </w:p>
    <w:p w14:paraId="75E468F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569BAF29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no 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2D9B933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"server 0.0.0.0");</w:t>
      </w:r>
    </w:p>
    <w:p w14:paraId="446C286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assert(</w:t>
      </w:r>
      <w:proofErr w:type="gramEnd"/>
      <w:r w:rsidRPr="00280A0E">
        <w:rPr>
          <w:lang w:val="en-US" w:eastAsia="ru-RU"/>
        </w:rPr>
        <w:t>ff == false);</w:t>
      </w:r>
    </w:p>
    <w:p w14:paraId="04560B4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}</w:t>
      </w:r>
    </w:p>
    <w:p w14:paraId="73FC3853" w14:textId="77777777" w:rsidR="00280A0E" w:rsidRPr="00280A0E" w:rsidRDefault="00280A0E" w:rsidP="00280A0E">
      <w:pPr>
        <w:rPr>
          <w:lang w:val="en-US" w:eastAsia="ru-RU"/>
        </w:rPr>
      </w:pPr>
    </w:p>
    <w:p w14:paraId="2E09C090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//</w:t>
      </w:r>
      <w:r w:rsidRPr="00280A0E">
        <w:rPr>
          <w:lang w:eastAsia="ru-RU"/>
        </w:rPr>
        <w:t>проверка</w:t>
      </w:r>
      <w:r w:rsidRPr="00280A0E">
        <w:rPr>
          <w:lang w:val="en-US" w:eastAsia="ru-RU"/>
        </w:rPr>
        <w:t> </w:t>
      </w:r>
      <w:r w:rsidRPr="00280A0E">
        <w:rPr>
          <w:lang w:eastAsia="ru-RU"/>
        </w:rPr>
        <w:t>команды</w:t>
      </w:r>
      <w:r w:rsidRPr="00280A0E">
        <w:rPr>
          <w:lang w:val="en-US" w:eastAsia="ru-RU"/>
        </w:rPr>
        <w:t> show 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associations</w:t>
      </w:r>
    </w:p>
    <w:p w14:paraId="472D2A41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void </w:t>
      </w:r>
      <w:proofErr w:type="spellStart"/>
      <w:proofErr w:type="gramStart"/>
      <w:r w:rsidRPr="00280A0E">
        <w:rPr>
          <w:lang w:val="en-US" w:eastAsia="ru-RU"/>
        </w:rPr>
        <w:t>TestShowNTPAssociations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</w:t>
      </w:r>
    </w:p>
    <w:p w14:paraId="2ABAE691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5F2C122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configure terminal");</w:t>
      </w:r>
    </w:p>
    <w:p w14:paraId="38C24FD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system(</w:t>
      </w:r>
      <w:proofErr w:type="gramEnd"/>
      <w:r w:rsidRPr="00280A0E">
        <w:rPr>
          <w:lang w:val="en-US" w:eastAsia="ru-RU"/>
        </w:rPr>
        <w:t>"</w:t>
      </w:r>
      <w:proofErr w:type="spellStart"/>
      <w:r w:rsidRPr="00280A0E">
        <w:rPr>
          <w:lang w:val="en-US" w:eastAsia="ru-RU"/>
        </w:rPr>
        <w:t>ntp</w:t>
      </w:r>
      <w:proofErr w:type="spellEnd"/>
      <w:r w:rsidRPr="00280A0E">
        <w:rPr>
          <w:lang w:val="en-US" w:eastAsia="ru-RU"/>
        </w:rPr>
        <w:t> server 0.0.0.0");</w:t>
      </w:r>
    </w:p>
    <w:p w14:paraId="117CEE5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</w:p>
    <w:p w14:paraId="00D0BBF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ff = false;</w:t>
      </w:r>
    </w:p>
    <w:p w14:paraId="62C83205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char* a = </w:t>
      </w:r>
      <w:proofErr w:type="spellStart"/>
      <w:r w:rsidRPr="00280A0E">
        <w:rPr>
          <w:lang w:val="en-US" w:eastAsia="ru-RU"/>
        </w:rPr>
        <w:t>strstr</w:t>
      </w:r>
      <w:proofErr w:type="spellEnd"/>
      <w:r w:rsidRPr="00280A0E">
        <w:rPr>
          <w:lang w:val="en-US" w:eastAsia="ru-RU"/>
        </w:rPr>
        <w:t>(m_LastResult,"0.0.0.0");</w:t>
      </w:r>
    </w:p>
    <w:p w14:paraId="3533DF9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if(</w:t>
      </w:r>
      <w:proofErr w:type="gramEnd"/>
      <w:r w:rsidRPr="00280A0E">
        <w:rPr>
          <w:lang w:val="en-US" w:eastAsia="ru-RU"/>
        </w:rPr>
        <w:t>a != NULL)</w:t>
      </w:r>
    </w:p>
    <w:p w14:paraId="221610E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{</w:t>
      </w:r>
    </w:p>
    <w:p w14:paraId="4394493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ff = true;</w:t>
      </w:r>
    </w:p>
    <w:p w14:paraId="2AC972C9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}</w:t>
      </w:r>
    </w:p>
    <w:p w14:paraId="0D455E84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gramStart"/>
      <w:r w:rsidRPr="00280A0E">
        <w:rPr>
          <w:lang w:val="en-US" w:eastAsia="ru-RU"/>
        </w:rPr>
        <w:t>assert(</w:t>
      </w:r>
      <w:proofErr w:type="gramEnd"/>
      <w:r w:rsidRPr="00280A0E">
        <w:rPr>
          <w:lang w:val="en-US" w:eastAsia="ru-RU"/>
        </w:rPr>
        <w:t>ff == true);</w:t>
      </w:r>
    </w:p>
    <w:p w14:paraId="3947AB1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}</w:t>
      </w:r>
    </w:p>
    <w:p w14:paraId="0D7B99F4" w14:textId="77777777" w:rsidR="00280A0E" w:rsidRPr="00280A0E" w:rsidRDefault="00280A0E" w:rsidP="00280A0E">
      <w:pPr>
        <w:rPr>
          <w:lang w:val="en-US" w:eastAsia="ru-RU"/>
        </w:rPr>
      </w:pPr>
    </w:p>
    <w:p w14:paraId="59CDDE23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lastRenderedPageBreak/>
        <w:t>bool </w:t>
      </w:r>
      <w:proofErr w:type="spellStart"/>
      <w:proofErr w:type="gramStart"/>
      <w:r w:rsidRPr="00280A0E">
        <w:rPr>
          <w:lang w:val="en-US" w:eastAsia="ru-RU"/>
        </w:rPr>
        <w:t>FindString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ing ss)</w:t>
      </w:r>
    </w:p>
    <w:p w14:paraId="49CFBCE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{</w:t>
      </w:r>
    </w:p>
    <w:p w14:paraId="418EE21A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</w:t>
      </w:r>
      <w:proofErr w:type="spellStart"/>
      <w:r w:rsidRPr="00280A0E">
        <w:rPr>
          <w:lang w:val="en-US" w:eastAsia="ru-RU"/>
        </w:rPr>
        <w:t>ifstream</w:t>
      </w:r>
      <w:proofErr w:type="spellEnd"/>
      <w:r w:rsidRPr="00280A0E">
        <w:rPr>
          <w:lang w:val="en-US" w:eastAsia="ru-RU"/>
        </w:rPr>
        <w:t> in("</w:t>
      </w:r>
      <w:proofErr w:type="spellStart"/>
      <w:r w:rsidRPr="00280A0E">
        <w:rPr>
          <w:lang w:val="en-US" w:eastAsia="ru-RU"/>
        </w:rPr>
        <w:t>ntp.conf</w:t>
      </w:r>
      <w:proofErr w:type="spellEnd"/>
      <w:r w:rsidRPr="00280A0E">
        <w:rPr>
          <w:lang w:val="en-US" w:eastAsia="ru-RU"/>
        </w:rPr>
        <w:t>");</w:t>
      </w:r>
    </w:p>
    <w:p w14:paraId="2184E6C6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string line;</w:t>
      </w:r>
    </w:p>
    <w:p w14:paraId="0295FFE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bool </w:t>
      </w:r>
      <w:proofErr w:type="spellStart"/>
      <w:r w:rsidRPr="00280A0E">
        <w:rPr>
          <w:lang w:val="en-US" w:eastAsia="ru-RU"/>
        </w:rPr>
        <w:t>isThisStringInConfig</w:t>
      </w:r>
      <w:proofErr w:type="spellEnd"/>
      <w:r w:rsidRPr="00280A0E">
        <w:rPr>
          <w:lang w:val="en-US" w:eastAsia="ru-RU"/>
        </w:rPr>
        <w:t> = false;</w:t>
      </w:r>
    </w:p>
    <w:p w14:paraId="4F87808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if (</w:t>
      </w:r>
      <w:proofErr w:type="spellStart"/>
      <w:r w:rsidRPr="00280A0E">
        <w:rPr>
          <w:lang w:val="en-US" w:eastAsia="ru-RU"/>
        </w:rPr>
        <w:t>in.is_</w:t>
      </w:r>
      <w:proofErr w:type="gramStart"/>
      <w:r w:rsidRPr="00280A0E">
        <w:rPr>
          <w:lang w:val="en-US" w:eastAsia="ru-RU"/>
        </w:rPr>
        <w:t>open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))</w:t>
      </w:r>
    </w:p>
    <w:p w14:paraId="1C59E687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{</w:t>
      </w:r>
    </w:p>
    <w:p w14:paraId="3FED97B8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while (</w:t>
      </w:r>
      <w:proofErr w:type="spellStart"/>
      <w:proofErr w:type="gramStart"/>
      <w:r w:rsidRPr="00280A0E">
        <w:rPr>
          <w:lang w:val="en-US" w:eastAsia="ru-RU"/>
        </w:rPr>
        <w:t>getline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in, line))</w:t>
      </w:r>
    </w:p>
    <w:p w14:paraId="18E23D0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{</w:t>
      </w:r>
    </w:p>
    <w:p w14:paraId="3A4CA89C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char str[</w:t>
      </w:r>
      <w:proofErr w:type="spellStart"/>
      <w:proofErr w:type="gramStart"/>
      <w:r w:rsidRPr="00280A0E">
        <w:rPr>
          <w:lang w:val="en-US" w:eastAsia="ru-RU"/>
        </w:rPr>
        <w:t>line.length</w:t>
      </w:r>
      <w:proofErr w:type="spellEnd"/>
      <w:proofErr w:type="gramEnd"/>
      <w:r w:rsidRPr="00280A0E">
        <w:rPr>
          <w:lang w:val="en-US" w:eastAsia="ru-RU"/>
        </w:rPr>
        <w:t>()+1];</w:t>
      </w:r>
    </w:p>
    <w:p w14:paraId="29ED4BC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</w:t>
      </w:r>
      <w:proofErr w:type="spellStart"/>
      <w:proofErr w:type="gramStart"/>
      <w:r w:rsidRPr="00280A0E">
        <w:rPr>
          <w:lang w:val="en-US" w:eastAsia="ru-RU"/>
        </w:rPr>
        <w:t>strcpy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, </w:t>
      </w:r>
      <w:proofErr w:type="spellStart"/>
      <w:r w:rsidRPr="00280A0E">
        <w:rPr>
          <w:lang w:val="en-US" w:eastAsia="ru-RU"/>
        </w:rPr>
        <w:t>line.c_str</w:t>
      </w:r>
      <w:proofErr w:type="spellEnd"/>
      <w:r w:rsidRPr="00280A0E">
        <w:rPr>
          <w:lang w:val="en-US" w:eastAsia="ru-RU"/>
        </w:rPr>
        <w:t>());</w:t>
      </w:r>
    </w:p>
    <w:p w14:paraId="0F81DD3B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char str1[</w:t>
      </w:r>
      <w:proofErr w:type="spellStart"/>
      <w:proofErr w:type="gramStart"/>
      <w:r w:rsidRPr="00280A0E">
        <w:rPr>
          <w:lang w:val="en-US" w:eastAsia="ru-RU"/>
        </w:rPr>
        <w:t>line.length</w:t>
      </w:r>
      <w:proofErr w:type="spellEnd"/>
      <w:proofErr w:type="gramEnd"/>
      <w:r w:rsidRPr="00280A0E">
        <w:rPr>
          <w:lang w:val="en-US" w:eastAsia="ru-RU"/>
        </w:rPr>
        <w:t>()+1];</w:t>
      </w:r>
    </w:p>
    <w:p w14:paraId="0410C72D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</w:t>
      </w:r>
      <w:proofErr w:type="spellStart"/>
      <w:proofErr w:type="gramStart"/>
      <w:r w:rsidRPr="00280A0E">
        <w:rPr>
          <w:lang w:val="en-US" w:eastAsia="ru-RU"/>
        </w:rPr>
        <w:t>strcpy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1, </w:t>
      </w:r>
      <w:proofErr w:type="spellStart"/>
      <w:r w:rsidRPr="00280A0E">
        <w:rPr>
          <w:lang w:val="en-US" w:eastAsia="ru-RU"/>
        </w:rPr>
        <w:t>line.c_str</w:t>
      </w:r>
      <w:proofErr w:type="spellEnd"/>
      <w:r w:rsidRPr="00280A0E">
        <w:rPr>
          <w:lang w:val="en-US" w:eastAsia="ru-RU"/>
        </w:rPr>
        <w:t>());</w:t>
      </w:r>
    </w:p>
    <w:p w14:paraId="12B5B94E" w14:textId="77777777" w:rsidR="00280A0E" w:rsidRPr="00280A0E" w:rsidRDefault="00280A0E" w:rsidP="00280A0E">
      <w:pPr>
        <w:rPr>
          <w:lang w:val="en-US" w:eastAsia="ru-RU"/>
        </w:rPr>
      </w:pPr>
    </w:p>
    <w:p w14:paraId="6092A267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if (</w:t>
      </w:r>
      <w:proofErr w:type="spellStart"/>
      <w:proofErr w:type="gramStart"/>
      <w:r w:rsidRPr="00280A0E">
        <w:rPr>
          <w:lang w:val="en-US" w:eastAsia="ru-RU"/>
        </w:rPr>
        <w:t>strcmp</w:t>
      </w:r>
      <w:proofErr w:type="spellEnd"/>
      <w:r w:rsidRPr="00280A0E">
        <w:rPr>
          <w:lang w:val="en-US" w:eastAsia="ru-RU"/>
        </w:rPr>
        <w:t>(</w:t>
      </w:r>
      <w:proofErr w:type="gramEnd"/>
      <w:r w:rsidRPr="00280A0E">
        <w:rPr>
          <w:lang w:val="en-US" w:eastAsia="ru-RU"/>
        </w:rPr>
        <w:t>str1, str)==0)</w:t>
      </w:r>
    </w:p>
    <w:p w14:paraId="746D24AE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{</w:t>
      </w:r>
    </w:p>
    <w:p w14:paraId="1A250A32" w14:textId="77777777" w:rsidR="00280A0E" w:rsidRPr="00280A0E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    </w:t>
      </w:r>
      <w:proofErr w:type="spellStart"/>
      <w:r w:rsidRPr="00280A0E">
        <w:rPr>
          <w:lang w:val="en-US" w:eastAsia="ru-RU"/>
        </w:rPr>
        <w:t>isThisStringInConfig</w:t>
      </w:r>
      <w:proofErr w:type="spellEnd"/>
      <w:r w:rsidRPr="00280A0E">
        <w:rPr>
          <w:lang w:val="en-US" w:eastAsia="ru-RU"/>
        </w:rPr>
        <w:t> = true;</w:t>
      </w:r>
    </w:p>
    <w:p w14:paraId="1A04D1B2" w14:textId="77777777" w:rsidR="00280A0E" w:rsidRPr="002F20E0" w:rsidRDefault="00280A0E" w:rsidP="00280A0E">
      <w:pPr>
        <w:rPr>
          <w:lang w:val="en-US" w:eastAsia="ru-RU"/>
        </w:rPr>
      </w:pPr>
      <w:r w:rsidRPr="00280A0E">
        <w:rPr>
          <w:lang w:val="en-US" w:eastAsia="ru-RU"/>
        </w:rPr>
        <w:t>            </w:t>
      </w:r>
      <w:r w:rsidRPr="002F20E0">
        <w:rPr>
          <w:lang w:val="en-US" w:eastAsia="ru-RU"/>
        </w:rPr>
        <w:t>}</w:t>
      </w:r>
    </w:p>
    <w:p w14:paraId="45ED4F9D" w14:textId="77777777" w:rsidR="00280A0E" w:rsidRPr="002F20E0" w:rsidRDefault="00280A0E" w:rsidP="00280A0E">
      <w:pPr>
        <w:rPr>
          <w:lang w:val="en-US" w:eastAsia="ru-RU"/>
        </w:rPr>
      </w:pPr>
      <w:r w:rsidRPr="002F20E0">
        <w:rPr>
          <w:lang w:val="en-US" w:eastAsia="ru-RU"/>
        </w:rPr>
        <w:t>        }</w:t>
      </w:r>
    </w:p>
    <w:p w14:paraId="3C140B7C" w14:textId="77777777" w:rsidR="00280A0E" w:rsidRPr="002F20E0" w:rsidRDefault="00280A0E" w:rsidP="00280A0E">
      <w:pPr>
        <w:rPr>
          <w:lang w:val="en-US" w:eastAsia="ru-RU"/>
        </w:rPr>
      </w:pPr>
      <w:r w:rsidRPr="002F20E0">
        <w:rPr>
          <w:lang w:val="en-US" w:eastAsia="ru-RU"/>
        </w:rPr>
        <w:t>    }</w:t>
      </w:r>
    </w:p>
    <w:p w14:paraId="68095887" w14:textId="77777777" w:rsidR="00280A0E" w:rsidRPr="002F20E0" w:rsidRDefault="00280A0E" w:rsidP="00280A0E">
      <w:pPr>
        <w:rPr>
          <w:lang w:val="en-US" w:eastAsia="ru-RU"/>
        </w:rPr>
      </w:pPr>
      <w:r w:rsidRPr="002F20E0">
        <w:rPr>
          <w:lang w:val="en-US" w:eastAsia="ru-RU"/>
        </w:rPr>
        <w:t>    </w:t>
      </w:r>
      <w:proofErr w:type="spellStart"/>
      <w:proofErr w:type="gramStart"/>
      <w:r w:rsidRPr="002F20E0">
        <w:rPr>
          <w:lang w:val="en-US" w:eastAsia="ru-RU"/>
        </w:rPr>
        <w:t>in.close</w:t>
      </w:r>
      <w:proofErr w:type="spellEnd"/>
      <w:proofErr w:type="gramEnd"/>
      <w:r w:rsidRPr="002F20E0">
        <w:rPr>
          <w:lang w:val="en-US" w:eastAsia="ru-RU"/>
        </w:rPr>
        <w:t>();</w:t>
      </w:r>
    </w:p>
    <w:p w14:paraId="499633FF" w14:textId="77777777" w:rsidR="00280A0E" w:rsidRPr="002F20E0" w:rsidRDefault="00280A0E" w:rsidP="00280A0E">
      <w:pPr>
        <w:rPr>
          <w:lang w:val="en-US" w:eastAsia="ru-RU"/>
        </w:rPr>
      </w:pPr>
    </w:p>
    <w:p w14:paraId="22558844" w14:textId="77777777" w:rsidR="00280A0E" w:rsidRPr="002F20E0" w:rsidRDefault="00280A0E" w:rsidP="00280A0E">
      <w:pPr>
        <w:rPr>
          <w:lang w:val="en-US" w:eastAsia="ru-RU"/>
        </w:rPr>
      </w:pPr>
      <w:r w:rsidRPr="002F20E0">
        <w:rPr>
          <w:lang w:val="en-US" w:eastAsia="ru-RU"/>
        </w:rPr>
        <w:t>    return </w:t>
      </w:r>
      <w:proofErr w:type="spellStart"/>
      <w:r w:rsidRPr="002F20E0">
        <w:rPr>
          <w:lang w:val="en-US" w:eastAsia="ru-RU"/>
        </w:rPr>
        <w:t>isThisStringInConfig</w:t>
      </w:r>
      <w:proofErr w:type="spellEnd"/>
      <w:r w:rsidRPr="002F20E0">
        <w:rPr>
          <w:lang w:val="en-US" w:eastAsia="ru-RU"/>
        </w:rPr>
        <w:t>;</w:t>
      </w:r>
    </w:p>
    <w:p w14:paraId="46596F3F" w14:textId="77777777" w:rsidR="00280A0E" w:rsidRPr="002F20E0" w:rsidRDefault="00280A0E" w:rsidP="00280A0E">
      <w:pPr>
        <w:rPr>
          <w:lang w:val="en-US" w:eastAsia="ru-RU"/>
        </w:rPr>
      </w:pPr>
      <w:r w:rsidRPr="002F20E0">
        <w:rPr>
          <w:lang w:val="en-US" w:eastAsia="ru-RU"/>
        </w:rPr>
        <w:t>}</w:t>
      </w:r>
    </w:p>
    <w:p w14:paraId="700D95DB" w14:textId="77777777" w:rsidR="00280A0E" w:rsidRPr="002F20E0" w:rsidRDefault="00280A0E" w:rsidP="00280A0E">
      <w:pPr>
        <w:rPr>
          <w:lang w:val="en-US" w:eastAsia="ru-RU"/>
        </w:rPr>
      </w:pPr>
    </w:p>
    <w:p w14:paraId="4BFF3C8F" w14:textId="77777777" w:rsidR="001735D8" w:rsidRPr="002F20E0" w:rsidRDefault="001735D8" w:rsidP="001735D8">
      <w:pPr>
        <w:ind w:firstLine="0"/>
        <w:rPr>
          <w:lang w:val="en-US"/>
        </w:rPr>
      </w:pPr>
    </w:p>
    <w:p w14:paraId="47E38237" w14:textId="334F3BC8" w:rsidR="000D589C" w:rsidRPr="00B92B1D" w:rsidRDefault="000D589C" w:rsidP="00F5117E">
      <w:pPr>
        <w:pStyle w:val="2"/>
        <w:rPr>
          <w:lang w:val="en-US"/>
        </w:rPr>
      </w:pPr>
      <w:bookmarkStart w:id="29" w:name="_Toc73969381"/>
      <w:r w:rsidRPr="00F5117E">
        <w:t>Выводы</w:t>
      </w:r>
      <w:r w:rsidRPr="00B92B1D">
        <w:rPr>
          <w:lang w:val="en-US"/>
        </w:rPr>
        <w:t xml:space="preserve"> </w:t>
      </w:r>
      <w:r w:rsidRPr="00F5117E">
        <w:t>по</w:t>
      </w:r>
      <w:r w:rsidRPr="00B92B1D">
        <w:rPr>
          <w:lang w:val="en-US"/>
        </w:rPr>
        <w:t xml:space="preserve"> </w:t>
      </w:r>
      <w:r w:rsidRPr="00F5117E">
        <w:t>разделу</w:t>
      </w:r>
      <w:bookmarkEnd w:id="29"/>
    </w:p>
    <w:p w14:paraId="527395DC" w14:textId="77777777" w:rsidR="000D589C" w:rsidRPr="002F20E0" w:rsidRDefault="000D589C" w:rsidP="000A479A">
      <w:pPr>
        <w:jc w:val="both"/>
        <w:rPr>
          <w:szCs w:val="26"/>
          <w:lang w:val="en-US"/>
        </w:rPr>
      </w:pPr>
    </w:p>
    <w:p w14:paraId="490FE353" w14:textId="4A1863D3" w:rsidR="003D23B8" w:rsidRPr="001735D8" w:rsidRDefault="000D589C" w:rsidP="00280A0E">
      <w:pPr>
        <w:jc w:val="both"/>
        <w:rPr>
          <w:szCs w:val="26"/>
        </w:rPr>
      </w:pPr>
      <w:r w:rsidRPr="001735D8">
        <w:rPr>
          <w:szCs w:val="26"/>
        </w:rPr>
        <w:t>В данном разделе были приведены краткие описания методов тестирования. Из них выбраны наиболее подходящие для обеих частей ПМ НКСС. Описаны используемые для тестирования и отладки инструменты, процесс и результаты.</w:t>
      </w:r>
    </w:p>
    <w:p w14:paraId="4CE209A4" w14:textId="0DDDB366" w:rsidR="003D23B8" w:rsidRPr="00F5117E" w:rsidRDefault="003D23B8" w:rsidP="00F5117E">
      <w:pPr>
        <w:pStyle w:val="1"/>
      </w:pPr>
      <w:bookmarkStart w:id="30" w:name="_Toc73969382"/>
      <w:r w:rsidRPr="00F5117E">
        <w:lastRenderedPageBreak/>
        <w:t>Заключение</w:t>
      </w:r>
      <w:bookmarkEnd w:id="30"/>
    </w:p>
    <w:p w14:paraId="0D38081B" w14:textId="77777777" w:rsidR="003D23B8" w:rsidRPr="001735D8" w:rsidRDefault="003D23B8" w:rsidP="000A479A">
      <w:pPr>
        <w:jc w:val="both"/>
        <w:rPr>
          <w:szCs w:val="26"/>
        </w:rPr>
      </w:pPr>
    </w:p>
    <w:p w14:paraId="4C893E50" w14:textId="333D6AD8" w:rsidR="003D23B8" w:rsidRPr="001735D8" w:rsidRDefault="003D23B8" w:rsidP="000A479A">
      <w:pPr>
        <w:jc w:val="both"/>
        <w:rPr>
          <w:szCs w:val="26"/>
        </w:rPr>
      </w:pPr>
      <w:r w:rsidRPr="001735D8">
        <w:rPr>
          <w:szCs w:val="26"/>
        </w:rPr>
        <w:t xml:space="preserve">Данная работа посвящена разработке программного модуля настройки конфигурации </w:t>
      </w:r>
      <w:r w:rsidRPr="001735D8">
        <w:rPr>
          <w:szCs w:val="26"/>
          <w:lang w:val="en-US"/>
        </w:rPr>
        <w:t>NTP</w:t>
      </w:r>
      <w:r w:rsidRPr="001735D8">
        <w:rPr>
          <w:szCs w:val="26"/>
        </w:rPr>
        <w:t xml:space="preserve"> сервиса. В ходе работы выполнены следующие задачи:</w:t>
      </w:r>
    </w:p>
    <w:p w14:paraId="482869A4" w14:textId="77777777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проведено исследование предметной области;</w:t>
      </w:r>
    </w:p>
    <w:p w14:paraId="5169859B" w14:textId="77777777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 xml:space="preserve">проведен обзор существующих решений; </w:t>
      </w:r>
    </w:p>
    <w:p w14:paraId="58375AA8" w14:textId="77777777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выбор языка и среды программирования;</w:t>
      </w:r>
    </w:p>
    <w:p w14:paraId="5E9DC695" w14:textId="78112DF9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 xml:space="preserve">разработана структура данных ПМ НКСС; </w:t>
      </w:r>
    </w:p>
    <w:p w14:paraId="65D81D04" w14:textId="30C89E21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разработан алгоритм работы ПМ НКСС;</w:t>
      </w:r>
    </w:p>
    <w:p w14:paraId="170A6511" w14:textId="19DD2AFF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осуществлена программная реализация ПМ НКСС;</w:t>
      </w:r>
    </w:p>
    <w:p w14:paraId="04D3EA49" w14:textId="3270269B" w:rsidR="003D23B8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проведены тестирование и отладка ПМ НКСС;</w:t>
      </w:r>
    </w:p>
    <w:p w14:paraId="1AD73141" w14:textId="36BDD811" w:rsidR="00CE0F89" w:rsidRPr="001735D8" w:rsidRDefault="003D23B8" w:rsidP="00A374ED">
      <w:pPr>
        <w:pStyle w:val="a3"/>
        <w:numPr>
          <w:ilvl w:val="0"/>
          <w:numId w:val="5"/>
        </w:numPr>
        <w:suppressAutoHyphens/>
        <w:autoSpaceDN w:val="0"/>
        <w:spacing w:line="360" w:lineRule="auto"/>
        <w:ind w:left="0" w:firstLine="709"/>
        <w:jc w:val="both"/>
        <w:textAlignment w:val="baseline"/>
        <w:rPr>
          <w:szCs w:val="26"/>
        </w:rPr>
      </w:pPr>
      <w:r w:rsidRPr="001735D8">
        <w:rPr>
          <w:szCs w:val="26"/>
        </w:rPr>
        <w:t>разработано руководство оператора ПМ НКСС.</w:t>
      </w:r>
    </w:p>
    <w:p w14:paraId="2C16C2AB" w14:textId="38965508" w:rsidR="003409AE" w:rsidRPr="001735D8" w:rsidRDefault="003D23B8" w:rsidP="000A479A">
      <w:pPr>
        <w:suppressAutoHyphens/>
        <w:autoSpaceDN w:val="0"/>
        <w:jc w:val="both"/>
        <w:textAlignment w:val="baseline"/>
        <w:rPr>
          <w:szCs w:val="26"/>
        </w:rPr>
      </w:pPr>
      <w:r w:rsidRPr="001735D8">
        <w:rPr>
          <w:szCs w:val="26"/>
        </w:rPr>
        <w:t>Цель разработки достигнута.</w:t>
      </w:r>
    </w:p>
    <w:p w14:paraId="7A48E4D3" w14:textId="77777777" w:rsidR="003409AE" w:rsidRPr="001735D8" w:rsidRDefault="003409AE" w:rsidP="000A479A">
      <w:pPr>
        <w:spacing w:after="160"/>
        <w:jc w:val="both"/>
        <w:rPr>
          <w:szCs w:val="26"/>
        </w:rPr>
      </w:pPr>
      <w:r w:rsidRPr="001735D8">
        <w:rPr>
          <w:szCs w:val="26"/>
        </w:rPr>
        <w:br w:type="page"/>
      </w:r>
    </w:p>
    <w:p w14:paraId="02E6637B" w14:textId="342E4280" w:rsidR="0091017B" w:rsidRPr="00F5117E" w:rsidRDefault="0091017B" w:rsidP="00F5117E">
      <w:pPr>
        <w:pStyle w:val="1"/>
      </w:pPr>
      <w:bookmarkStart w:id="31" w:name="_Toc73969383"/>
      <w:r w:rsidRPr="00F5117E">
        <w:lastRenderedPageBreak/>
        <w:t>Список литературы:</w:t>
      </w:r>
      <w:bookmarkEnd w:id="31"/>
    </w:p>
    <w:p w14:paraId="6DBA0A21" w14:textId="77777777" w:rsidR="00BA7F93" w:rsidRPr="001735D8" w:rsidRDefault="00BA7F93" w:rsidP="000A479A">
      <w:pPr>
        <w:jc w:val="both"/>
        <w:rPr>
          <w:szCs w:val="26"/>
        </w:rPr>
      </w:pPr>
    </w:p>
    <w:p w14:paraId="1471197E" w14:textId="5DBC19DD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Лайза </w:t>
      </w:r>
      <w:proofErr w:type="spellStart"/>
      <w:r w:rsidRPr="00AA6946">
        <w:rPr>
          <w:szCs w:val="26"/>
        </w:rPr>
        <w:t>Криспин</w:t>
      </w:r>
      <w:proofErr w:type="spellEnd"/>
      <w:r w:rsidRPr="00AA6946">
        <w:rPr>
          <w:szCs w:val="26"/>
        </w:rPr>
        <w:t xml:space="preserve">, Джанет Грегори. Гибкое тестирование: практическое руководство для тестировщиков ПО и гибких команд </w:t>
      </w:r>
    </w:p>
    <w:p w14:paraId="51EBB749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  <w:lang w:val="en-US"/>
        </w:rPr>
      </w:pPr>
      <w:r w:rsidRPr="00AA6946">
        <w:rPr>
          <w:szCs w:val="26"/>
          <w:lang w:val="en-US"/>
        </w:rPr>
        <w:t xml:space="preserve">Alessandro Del </w:t>
      </w:r>
      <w:proofErr w:type="spellStart"/>
      <w:r w:rsidRPr="00AA6946">
        <w:rPr>
          <w:szCs w:val="26"/>
          <w:lang w:val="en-US"/>
        </w:rPr>
        <w:t>Sole</w:t>
      </w:r>
      <w:proofErr w:type="spellEnd"/>
      <w:r w:rsidRPr="00AA6946">
        <w:rPr>
          <w:szCs w:val="26"/>
          <w:lang w:val="en-US"/>
        </w:rPr>
        <w:t>. Visual Studio Code Succinctly</w:t>
      </w:r>
    </w:p>
    <w:p w14:paraId="5AE3546B" w14:textId="53BC5959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А. Филимонов. Построение </w:t>
      </w:r>
      <w:proofErr w:type="spellStart"/>
      <w:r w:rsidRPr="00AA6946">
        <w:rPr>
          <w:szCs w:val="26"/>
        </w:rPr>
        <w:t>мультисервисных</w:t>
      </w:r>
      <w:proofErr w:type="spellEnd"/>
      <w:r w:rsidRPr="00AA6946">
        <w:rPr>
          <w:szCs w:val="26"/>
        </w:rPr>
        <w:t xml:space="preserve"> сетей </w:t>
      </w:r>
      <w:proofErr w:type="spellStart"/>
      <w:r w:rsidRPr="00AA6946">
        <w:rPr>
          <w:szCs w:val="26"/>
        </w:rPr>
        <w:t>Ethernet</w:t>
      </w:r>
      <w:proofErr w:type="spellEnd"/>
    </w:p>
    <w:p w14:paraId="5E2A7219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А. </w:t>
      </w:r>
      <w:proofErr w:type="spellStart"/>
      <w:r w:rsidRPr="00AA6946">
        <w:rPr>
          <w:szCs w:val="26"/>
        </w:rPr>
        <w:t>Хейлсберг</w:t>
      </w:r>
      <w:proofErr w:type="spellEnd"/>
      <w:r w:rsidRPr="00AA6946">
        <w:rPr>
          <w:szCs w:val="26"/>
        </w:rPr>
        <w:t xml:space="preserve">, М. </w:t>
      </w:r>
      <w:proofErr w:type="spellStart"/>
      <w:r w:rsidRPr="00AA6946">
        <w:rPr>
          <w:szCs w:val="26"/>
        </w:rPr>
        <w:t>Торгерсен</w:t>
      </w:r>
      <w:proofErr w:type="spellEnd"/>
      <w:r w:rsidRPr="00AA6946">
        <w:rPr>
          <w:szCs w:val="26"/>
        </w:rPr>
        <w:t xml:space="preserve">, С. </w:t>
      </w:r>
      <w:proofErr w:type="spellStart"/>
      <w:r w:rsidRPr="00AA6946">
        <w:rPr>
          <w:szCs w:val="26"/>
        </w:rPr>
        <w:t>Вилтамут</w:t>
      </w:r>
      <w:proofErr w:type="spellEnd"/>
      <w:r w:rsidRPr="00AA6946">
        <w:rPr>
          <w:szCs w:val="26"/>
        </w:rPr>
        <w:t xml:space="preserve">, П. </w:t>
      </w:r>
      <w:proofErr w:type="spellStart"/>
      <w:r w:rsidRPr="00AA6946">
        <w:rPr>
          <w:szCs w:val="26"/>
        </w:rPr>
        <w:t>Голд</w:t>
      </w:r>
      <w:proofErr w:type="spellEnd"/>
      <w:r w:rsidRPr="00AA6946">
        <w:rPr>
          <w:szCs w:val="26"/>
        </w:rPr>
        <w:t xml:space="preserve">. Язык программирования C#. Классика </w:t>
      </w:r>
      <w:proofErr w:type="spellStart"/>
      <w:r w:rsidRPr="00AA6946">
        <w:rPr>
          <w:szCs w:val="26"/>
        </w:rPr>
        <w:t>Computers</w:t>
      </w:r>
      <w:proofErr w:type="spellEnd"/>
      <w:r w:rsidRPr="00AA6946">
        <w:rPr>
          <w:szCs w:val="26"/>
        </w:rPr>
        <w:t xml:space="preserve"> </w:t>
      </w:r>
      <w:proofErr w:type="spellStart"/>
      <w:r w:rsidRPr="00AA6946">
        <w:rPr>
          <w:szCs w:val="26"/>
        </w:rPr>
        <w:t>Science</w:t>
      </w:r>
      <w:proofErr w:type="spellEnd"/>
      <w:r w:rsidRPr="00AA6946">
        <w:rPr>
          <w:szCs w:val="26"/>
        </w:rPr>
        <w:t>. 4-е издание</w:t>
      </w:r>
    </w:p>
    <w:p w14:paraId="1D681222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Алекс </w:t>
      </w:r>
      <w:proofErr w:type="spellStart"/>
      <w:r w:rsidRPr="00AA6946">
        <w:rPr>
          <w:szCs w:val="26"/>
        </w:rPr>
        <w:t>Макки</w:t>
      </w:r>
      <w:proofErr w:type="spellEnd"/>
      <w:r w:rsidRPr="00AA6946">
        <w:rPr>
          <w:szCs w:val="26"/>
        </w:rPr>
        <w:t xml:space="preserve">. Введение в .NET 4.0 и </w:t>
      </w:r>
      <w:proofErr w:type="spellStart"/>
      <w:r w:rsidRPr="00AA6946">
        <w:rPr>
          <w:szCs w:val="26"/>
        </w:rPr>
        <w:t>Visual</w:t>
      </w:r>
      <w:proofErr w:type="spellEnd"/>
      <w:r w:rsidRPr="00AA6946">
        <w:rPr>
          <w:szCs w:val="26"/>
        </w:rPr>
        <w:t xml:space="preserve"> </w:t>
      </w:r>
      <w:proofErr w:type="spellStart"/>
      <w:r w:rsidRPr="00AA6946">
        <w:rPr>
          <w:szCs w:val="26"/>
        </w:rPr>
        <w:t>Studio</w:t>
      </w:r>
      <w:proofErr w:type="spellEnd"/>
      <w:r w:rsidRPr="00AA6946">
        <w:rPr>
          <w:szCs w:val="26"/>
        </w:rPr>
        <w:t xml:space="preserve"> 2010 для профессионалов</w:t>
      </w:r>
    </w:p>
    <w:p w14:paraId="3C8C6F27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Барри Берд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 xml:space="preserve"> 9 для чайников </w:t>
      </w:r>
    </w:p>
    <w:p w14:paraId="72910BF9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Бейзер</w:t>
      </w:r>
      <w:proofErr w:type="spellEnd"/>
      <w:r w:rsidRPr="00AA6946">
        <w:rPr>
          <w:szCs w:val="26"/>
        </w:rPr>
        <w:t xml:space="preserve"> Б. Тестирование чёрного ящика. Технологии функционального тестирования программного обеспечения и систем.</w:t>
      </w:r>
    </w:p>
    <w:p w14:paraId="4185435F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Бенджамин Дж. Эванс, Джеймс </w:t>
      </w:r>
      <w:proofErr w:type="spellStart"/>
      <w:r w:rsidRPr="00AA6946">
        <w:rPr>
          <w:szCs w:val="26"/>
        </w:rPr>
        <w:t>Гоф</w:t>
      </w:r>
      <w:proofErr w:type="spellEnd"/>
      <w:r w:rsidRPr="00AA6946">
        <w:rPr>
          <w:szCs w:val="26"/>
        </w:rPr>
        <w:t xml:space="preserve">, Крис </w:t>
      </w:r>
      <w:proofErr w:type="spellStart"/>
      <w:r w:rsidRPr="00AA6946">
        <w:rPr>
          <w:szCs w:val="26"/>
        </w:rPr>
        <w:t>Ньюленд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: оптимизация программ. Практические методы повышения производительности приложений в JVM</w:t>
      </w:r>
    </w:p>
    <w:p w14:paraId="30766D5A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Брюс </w:t>
      </w:r>
      <w:proofErr w:type="spellStart"/>
      <w:r w:rsidRPr="00AA6946">
        <w:rPr>
          <w:szCs w:val="26"/>
        </w:rPr>
        <w:t>Эккель</w:t>
      </w:r>
      <w:proofErr w:type="spellEnd"/>
      <w:r w:rsidRPr="00AA6946">
        <w:rPr>
          <w:szCs w:val="26"/>
        </w:rPr>
        <w:t xml:space="preserve">. Философия </w:t>
      </w:r>
      <w:proofErr w:type="spellStart"/>
      <w:r w:rsidRPr="00AA6946">
        <w:rPr>
          <w:szCs w:val="26"/>
        </w:rPr>
        <w:t>Java</w:t>
      </w:r>
      <w:proofErr w:type="spellEnd"/>
    </w:p>
    <w:p w14:paraId="4A4DE75E" w14:textId="3EE22C92" w:rsidR="00BA7F93" w:rsidRPr="00FF0F93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Бьёрн</w:t>
      </w:r>
      <w:proofErr w:type="spellEnd"/>
      <w:r w:rsidRPr="00AA6946">
        <w:rPr>
          <w:szCs w:val="26"/>
        </w:rPr>
        <w:t xml:space="preserve"> Страуструп. Дизайн</w:t>
      </w:r>
      <w:r w:rsidRPr="00FF0F93">
        <w:rPr>
          <w:szCs w:val="26"/>
        </w:rPr>
        <w:t xml:space="preserve"> </w:t>
      </w:r>
      <w:r w:rsidRPr="00AA6946">
        <w:rPr>
          <w:szCs w:val="26"/>
        </w:rPr>
        <w:t>и</w:t>
      </w:r>
      <w:r w:rsidRPr="00FF0F93">
        <w:rPr>
          <w:szCs w:val="26"/>
        </w:rPr>
        <w:t xml:space="preserve"> </w:t>
      </w:r>
      <w:r w:rsidRPr="00AA6946">
        <w:rPr>
          <w:szCs w:val="26"/>
        </w:rPr>
        <w:t>эволюция</w:t>
      </w:r>
      <w:r w:rsidRPr="00FF0F93">
        <w:rPr>
          <w:szCs w:val="26"/>
        </w:rPr>
        <w:t xml:space="preserve"> </w:t>
      </w:r>
      <w:r w:rsidRPr="00AA6946">
        <w:rPr>
          <w:szCs w:val="26"/>
          <w:lang w:val="en-US"/>
        </w:rPr>
        <w:t>C</w:t>
      </w:r>
      <w:r w:rsidRPr="00FF0F93">
        <w:rPr>
          <w:szCs w:val="26"/>
        </w:rPr>
        <w:t xml:space="preserve">++ </w:t>
      </w:r>
    </w:p>
    <w:p w14:paraId="29B1DA8A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Бьёрн</w:t>
      </w:r>
      <w:proofErr w:type="spellEnd"/>
      <w:r w:rsidRPr="00AA6946">
        <w:rPr>
          <w:szCs w:val="26"/>
        </w:rPr>
        <w:t xml:space="preserve"> Страуструп. Программирование: принципы и практика использования C++, исправленное издание</w:t>
      </w:r>
    </w:p>
    <w:p w14:paraId="2719AE5C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Бьёрн</w:t>
      </w:r>
      <w:proofErr w:type="spellEnd"/>
      <w:r w:rsidRPr="00AA6946">
        <w:rPr>
          <w:szCs w:val="26"/>
        </w:rPr>
        <w:t xml:space="preserve"> Страуструп. Программирование: принципы и практика с использованием С++. — 2016.</w:t>
      </w:r>
    </w:p>
    <w:p w14:paraId="1F42CB2D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Бьёрн</w:t>
      </w:r>
      <w:proofErr w:type="spellEnd"/>
      <w:r w:rsidRPr="00AA6946">
        <w:rPr>
          <w:szCs w:val="26"/>
        </w:rPr>
        <w:t xml:space="preserve"> Страуструп. Язык программирования C++ </w:t>
      </w:r>
    </w:p>
    <w:p w14:paraId="27FED609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Герберт </w:t>
      </w:r>
      <w:proofErr w:type="spellStart"/>
      <w:r w:rsidRPr="00AA6946">
        <w:rPr>
          <w:szCs w:val="26"/>
        </w:rPr>
        <w:t>Шилдт</w:t>
      </w:r>
      <w:proofErr w:type="spellEnd"/>
      <w:r w:rsidRPr="00AA6946">
        <w:rPr>
          <w:szCs w:val="26"/>
        </w:rPr>
        <w:t>. C# 4.0: полное руководство </w:t>
      </w:r>
    </w:p>
    <w:p w14:paraId="7665EBC9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Герберт </w:t>
      </w:r>
      <w:proofErr w:type="spellStart"/>
      <w:r w:rsidRPr="00AA6946">
        <w:rPr>
          <w:szCs w:val="26"/>
        </w:rPr>
        <w:t>Шилдт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. Полное руководство, 10-е издание</w:t>
      </w:r>
    </w:p>
    <w:p w14:paraId="6A75729E" w14:textId="1350C1A3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Гленфорд</w:t>
      </w:r>
      <w:proofErr w:type="spellEnd"/>
      <w:r w:rsidRPr="00AA6946">
        <w:rPr>
          <w:szCs w:val="26"/>
        </w:rPr>
        <w:t xml:space="preserve"> Майерс, Том </w:t>
      </w:r>
      <w:proofErr w:type="spellStart"/>
      <w:r w:rsidRPr="00AA6946">
        <w:rPr>
          <w:szCs w:val="26"/>
        </w:rPr>
        <w:t>Баджетт</w:t>
      </w:r>
      <w:proofErr w:type="spellEnd"/>
      <w:r w:rsidRPr="00AA6946">
        <w:rPr>
          <w:szCs w:val="26"/>
        </w:rPr>
        <w:t xml:space="preserve">, Кори </w:t>
      </w:r>
      <w:proofErr w:type="spellStart"/>
      <w:r w:rsidRPr="00AA6946">
        <w:rPr>
          <w:szCs w:val="26"/>
        </w:rPr>
        <w:t>Сандлер</w:t>
      </w:r>
      <w:proofErr w:type="spellEnd"/>
      <w:r w:rsidRPr="00AA6946">
        <w:rPr>
          <w:szCs w:val="26"/>
        </w:rPr>
        <w:t>. Искусство тестирования программ, 3-е издание</w:t>
      </w:r>
    </w:p>
    <w:p w14:paraId="1C2143FD" w14:textId="63DC9FF0" w:rsidR="00281E6F" w:rsidRPr="00AA6946" w:rsidRDefault="00281E6F" w:rsidP="00281E6F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ГОСТ 19.701-90 - Единая система программной документации схемы алгоритмов, программ, данных и систем</w:t>
      </w:r>
    </w:p>
    <w:p w14:paraId="36BB1940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ГОСТ Р ИСО 7498-2-99. ВОС. Базовая эталонная модель. Часть 2. Архитектура защиты информации.</w:t>
      </w:r>
    </w:p>
    <w:p w14:paraId="0719E063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lastRenderedPageBreak/>
        <w:t>ГОСТ Р ИСО/МЭК 7498-1-99. ВОС. Базовая эталонная модель. Часть 1. Базовая модель.</w:t>
      </w:r>
    </w:p>
    <w:p w14:paraId="57A40B8B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Джеймс Гослинг, Билл Джой, Гай </w:t>
      </w:r>
      <w:proofErr w:type="spellStart"/>
      <w:r w:rsidRPr="00AA6946">
        <w:rPr>
          <w:szCs w:val="26"/>
        </w:rPr>
        <w:t>Стил</w:t>
      </w:r>
      <w:proofErr w:type="spellEnd"/>
      <w:r w:rsidRPr="00AA6946">
        <w:rPr>
          <w:szCs w:val="26"/>
        </w:rPr>
        <w:t xml:space="preserve">, </w:t>
      </w:r>
      <w:proofErr w:type="spellStart"/>
      <w:r w:rsidRPr="00AA6946">
        <w:rPr>
          <w:szCs w:val="26"/>
        </w:rPr>
        <w:t>Гилад</w:t>
      </w:r>
      <w:proofErr w:type="spellEnd"/>
      <w:r w:rsidRPr="00AA6946">
        <w:rPr>
          <w:szCs w:val="26"/>
        </w:rPr>
        <w:t xml:space="preserve"> </w:t>
      </w:r>
      <w:proofErr w:type="spellStart"/>
      <w:r w:rsidRPr="00AA6946">
        <w:rPr>
          <w:szCs w:val="26"/>
        </w:rPr>
        <w:t>Брача</w:t>
      </w:r>
      <w:proofErr w:type="spellEnd"/>
      <w:r w:rsidRPr="00AA6946">
        <w:rPr>
          <w:szCs w:val="26"/>
        </w:rPr>
        <w:t xml:space="preserve">, Алекс Бакли. Язык программирования 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 xml:space="preserve"> SE 8. Подробное описание, 5-е издание </w:t>
      </w:r>
    </w:p>
    <w:p w14:paraId="4B5BA684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Джозеф </w:t>
      </w:r>
      <w:proofErr w:type="spellStart"/>
      <w:r w:rsidRPr="00AA6946">
        <w:rPr>
          <w:szCs w:val="26"/>
        </w:rPr>
        <w:t>Албахари</w:t>
      </w:r>
      <w:proofErr w:type="spellEnd"/>
      <w:r w:rsidRPr="00AA6946">
        <w:rPr>
          <w:szCs w:val="26"/>
        </w:rPr>
        <w:t xml:space="preserve">, Бен </w:t>
      </w:r>
      <w:proofErr w:type="spellStart"/>
      <w:r w:rsidRPr="00AA6946">
        <w:rPr>
          <w:szCs w:val="26"/>
        </w:rPr>
        <w:t>Албахари</w:t>
      </w:r>
      <w:proofErr w:type="spellEnd"/>
      <w:r w:rsidRPr="00AA6946">
        <w:rPr>
          <w:szCs w:val="26"/>
        </w:rPr>
        <w:t>. C# 6.0. Справочник. Полное описание языка</w:t>
      </w:r>
    </w:p>
    <w:p w14:paraId="160FF9B0" w14:textId="27CA655A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Джон Скит. C# для профессионалов: тонкости программирования, 3-е издание</w:t>
      </w:r>
    </w:p>
    <w:p w14:paraId="7DEA7F58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Джошуа Блох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. Эффективное программирование</w:t>
      </w:r>
    </w:p>
    <w:p w14:paraId="28244BD4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Калбертсон</w:t>
      </w:r>
      <w:proofErr w:type="spellEnd"/>
      <w:r w:rsidRPr="00AA6946">
        <w:rPr>
          <w:szCs w:val="26"/>
        </w:rPr>
        <w:t xml:space="preserve"> Роберт, Браун Крис, </w:t>
      </w:r>
      <w:proofErr w:type="spellStart"/>
      <w:r w:rsidRPr="00AA6946">
        <w:rPr>
          <w:szCs w:val="26"/>
        </w:rPr>
        <w:t>Кобб</w:t>
      </w:r>
      <w:proofErr w:type="spellEnd"/>
      <w:r w:rsidRPr="00AA6946">
        <w:rPr>
          <w:szCs w:val="26"/>
        </w:rPr>
        <w:t xml:space="preserve"> Гэри. Быстрое тестирование.</w:t>
      </w:r>
    </w:p>
    <w:p w14:paraId="137DDD68" w14:textId="1A23546C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Канер</w:t>
      </w:r>
      <w:proofErr w:type="spellEnd"/>
      <w:r w:rsidRPr="00AA6946">
        <w:rPr>
          <w:szCs w:val="26"/>
        </w:rPr>
        <w:t xml:space="preserve"> Кем, Фолк Джек, Нгуен </w:t>
      </w:r>
      <w:proofErr w:type="spellStart"/>
      <w:r w:rsidRPr="00AA6946">
        <w:rPr>
          <w:szCs w:val="26"/>
        </w:rPr>
        <w:t>Енг</w:t>
      </w:r>
      <w:proofErr w:type="spellEnd"/>
      <w:r w:rsidRPr="00AA6946">
        <w:rPr>
          <w:szCs w:val="26"/>
        </w:rPr>
        <w:t xml:space="preserve"> </w:t>
      </w:r>
      <w:proofErr w:type="spellStart"/>
      <w:r w:rsidRPr="00AA6946">
        <w:rPr>
          <w:szCs w:val="26"/>
        </w:rPr>
        <w:t>Кек</w:t>
      </w:r>
      <w:proofErr w:type="spellEnd"/>
      <w:r w:rsidRPr="00AA6946">
        <w:rPr>
          <w:szCs w:val="26"/>
        </w:rPr>
        <w:t xml:space="preserve">. Тестирование программного обеспечения. </w:t>
      </w:r>
    </w:p>
    <w:p w14:paraId="5EA3AD01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  <w:lang w:val="en-US"/>
        </w:rPr>
      </w:pPr>
      <w:r w:rsidRPr="00AA6946">
        <w:rPr>
          <w:szCs w:val="26"/>
        </w:rPr>
        <w:t xml:space="preserve">Карли Уотсон, Кристиан </w:t>
      </w:r>
      <w:proofErr w:type="spellStart"/>
      <w:r w:rsidRPr="00AA6946">
        <w:rPr>
          <w:szCs w:val="26"/>
        </w:rPr>
        <w:t>Нейгел</w:t>
      </w:r>
      <w:proofErr w:type="spellEnd"/>
      <w:r w:rsidRPr="00AA6946">
        <w:rPr>
          <w:szCs w:val="26"/>
        </w:rPr>
        <w:t xml:space="preserve">, Якоб Хаммер </w:t>
      </w:r>
      <w:proofErr w:type="spellStart"/>
      <w:r w:rsidRPr="00AA6946">
        <w:rPr>
          <w:szCs w:val="26"/>
        </w:rPr>
        <w:t>Педерсен</w:t>
      </w:r>
      <w:proofErr w:type="spellEnd"/>
      <w:r w:rsidRPr="00AA6946">
        <w:rPr>
          <w:szCs w:val="26"/>
        </w:rPr>
        <w:t>, и др. </w:t>
      </w:r>
      <w:r w:rsidRPr="00AA6946">
        <w:rPr>
          <w:szCs w:val="26"/>
          <w:lang w:val="en-US"/>
        </w:rPr>
        <w:t xml:space="preserve">Visual C# 2008: </w:t>
      </w:r>
      <w:r w:rsidRPr="00AA6946">
        <w:rPr>
          <w:szCs w:val="26"/>
        </w:rPr>
        <w:t>базовый</w:t>
      </w:r>
      <w:r w:rsidRPr="00AA6946">
        <w:rPr>
          <w:szCs w:val="26"/>
          <w:lang w:val="en-US"/>
        </w:rPr>
        <w:t xml:space="preserve"> </w:t>
      </w:r>
      <w:r w:rsidRPr="00AA6946">
        <w:rPr>
          <w:szCs w:val="26"/>
        </w:rPr>
        <w:t>курс</w:t>
      </w:r>
      <w:r w:rsidRPr="00AA6946">
        <w:rPr>
          <w:szCs w:val="26"/>
          <w:lang w:val="en-US"/>
        </w:rPr>
        <w:t>. Visual Studio® 2008</w:t>
      </w:r>
    </w:p>
    <w:p w14:paraId="4830F17B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Кей</w:t>
      </w:r>
      <w:r w:rsidRPr="00AA6946">
        <w:rPr>
          <w:szCs w:val="26"/>
          <w:lang w:val="en-US"/>
        </w:rPr>
        <w:t xml:space="preserve"> </w:t>
      </w:r>
      <w:r w:rsidRPr="00AA6946">
        <w:rPr>
          <w:szCs w:val="26"/>
        </w:rPr>
        <w:t>С</w:t>
      </w:r>
      <w:r w:rsidRPr="00AA6946">
        <w:rPr>
          <w:szCs w:val="26"/>
          <w:lang w:val="en-US"/>
        </w:rPr>
        <w:t xml:space="preserve">. </w:t>
      </w:r>
      <w:proofErr w:type="spellStart"/>
      <w:r w:rsidRPr="00AA6946">
        <w:rPr>
          <w:szCs w:val="26"/>
        </w:rPr>
        <w:t>Хорстманн</w:t>
      </w:r>
      <w:proofErr w:type="spellEnd"/>
      <w:r w:rsidRPr="00AA6946">
        <w:rPr>
          <w:szCs w:val="26"/>
          <w:lang w:val="en-US"/>
        </w:rPr>
        <w:t xml:space="preserve">. Java SE 8. </w:t>
      </w:r>
      <w:r w:rsidRPr="00AA6946">
        <w:rPr>
          <w:szCs w:val="26"/>
        </w:rPr>
        <w:t>Вводный курс</w:t>
      </w:r>
    </w:p>
    <w:p w14:paraId="18ACC7AA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Кей С. </w:t>
      </w:r>
      <w:proofErr w:type="spellStart"/>
      <w:r w:rsidRPr="00AA6946">
        <w:rPr>
          <w:szCs w:val="26"/>
        </w:rPr>
        <w:t>Хорстманн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 xml:space="preserve"> SE 9. Базовый курс</w:t>
      </w:r>
    </w:p>
    <w:p w14:paraId="37747F47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Кей С. </w:t>
      </w:r>
      <w:proofErr w:type="spellStart"/>
      <w:r w:rsidRPr="00AA6946">
        <w:rPr>
          <w:szCs w:val="26"/>
        </w:rPr>
        <w:t>Хорстманн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. Библиотека профессионала, том 1. Основы. 10-е издание</w:t>
      </w:r>
    </w:p>
    <w:p w14:paraId="0B439B51" w14:textId="4A66D43A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Кей С. </w:t>
      </w:r>
      <w:proofErr w:type="spellStart"/>
      <w:r w:rsidRPr="00AA6946">
        <w:rPr>
          <w:szCs w:val="26"/>
        </w:rPr>
        <w:t>Хорстманн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. Библиотека профессионала, том 2. Расширенные средства программирования. 10-е издани</w:t>
      </w:r>
      <w:r w:rsidR="00535DE5" w:rsidRPr="00AA6946">
        <w:rPr>
          <w:szCs w:val="26"/>
        </w:rPr>
        <w:t>е</w:t>
      </w:r>
    </w:p>
    <w:p w14:paraId="3BAA21B5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proofErr w:type="spellStart"/>
      <w:r w:rsidRPr="00AA6946">
        <w:rPr>
          <w:szCs w:val="26"/>
        </w:rPr>
        <w:t>Кишори</w:t>
      </w:r>
      <w:proofErr w:type="spellEnd"/>
      <w:r w:rsidRPr="00AA6946">
        <w:rPr>
          <w:szCs w:val="26"/>
        </w:rPr>
        <w:t xml:space="preserve"> Шаран. 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 xml:space="preserve"> 9. Полный обзор нововведений </w:t>
      </w:r>
    </w:p>
    <w:p w14:paraId="08DBE7D6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Кристиан </w:t>
      </w:r>
      <w:proofErr w:type="spellStart"/>
      <w:r w:rsidRPr="00AA6946">
        <w:rPr>
          <w:szCs w:val="26"/>
        </w:rPr>
        <w:t>Нейгел</w:t>
      </w:r>
      <w:proofErr w:type="spellEnd"/>
      <w:r w:rsidRPr="00AA6946">
        <w:rPr>
          <w:szCs w:val="26"/>
        </w:rPr>
        <w:t xml:space="preserve"> и др. C# 5.0 и платформа .NET 4.5 для профессионалов </w:t>
      </w:r>
    </w:p>
    <w:p w14:paraId="7759B05D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Кристиан </w:t>
      </w:r>
      <w:proofErr w:type="spellStart"/>
      <w:r w:rsidRPr="00AA6946">
        <w:rPr>
          <w:szCs w:val="26"/>
        </w:rPr>
        <w:t>Нейгел</w:t>
      </w:r>
      <w:proofErr w:type="spellEnd"/>
      <w:r w:rsidRPr="00AA6946">
        <w:rPr>
          <w:szCs w:val="26"/>
        </w:rPr>
        <w:t>, Карли Уотсон и др. </w:t>
      </w:r>
      <w:proofErr w:type="spellStart"/>
      <w:r w:rsidRPr="00AA6946">
        <w:rPr>
          <w:szCs w:val="26"/>
        </w:rPr>
        <w:t>Visual</w:t>
      </w:r>
      <w:proofErr w:type="spellEnd"/>
      <w:r w:rsidRPr="00AA6946">
        <w:rPr>
          <w:szCs w:val="26"/>
        </w:rPr>
        <w:t xml:space="preserve"> C# 2010: полный курс </w:t>
      </w:r>
    </w:p>
    <w:p w14:paraId="46CFE5C2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Лайза </w:t>
      </w:r>
      <w:proofErr w:type="spellStart"/>
      <w:r w:rsidRPr="00AA6946">
        <w:rPr>
          <w:szCs w:val="26"/>
        </w:rPr>
        <w:t>Криспин</w:t>
      </w:r>
      <w:proofErr w:type="spellEnd"/>
      <w:r w:rsidRPr="00AA6946">
        <w:rPr>
          <w:szCs w:val="26"/>
        </w:rPr>
        <w:t>, Джанет Грегори. Гибкое тестирование: практическое руководство для тестировщиков ПО и гибких команд</w:t>
      </w:r>
    </w:p>
    <w:p w14:paraId="30AE14A0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Майкл Приват, Роберт Уорнер. Разработка приложений для </w:t>
      </w:r>
      <w:proofErr w:type="spellStart"/>
      <w:r w:rsidRPr="00AA6946">
        <w:rPr>
          <w:szCs w:val="26"/>
        </w:rPr>
        <w:t>Mac</w:t>
      </w:r>
      <w:proofErr w:type="spellEnd"/>
      <w:r w:rsidRPr="00AA6946">
        <w:rPr>
          <w:szCs w:val="26"/>
        </w:rPr>
        <w:t xml:space="preserve"> OS X </w:t>
      </w:r>
      <w:proofErr w:type="spellStart"/>
      <w:r w:rsidRPr="00AA6946">
        <w:rPr>
          <w:szCs w:val="26"/>
        </w:rPr>
        <w:t>Lion</w:t>
      </w:r>
      <w:proofErr w:type="spellEnd"/>
      <w:r w:rsidRPr="00AA6946">
        <w:rPr>
          <w:szCs w:val="26"/>
        </w:rPr>
        <w:t xml:space="preserve">. Программирование на </w:t>
      </w:r>
      <w:proofErr w:type="spellStart"/>
      <w:r w:rsidRPr="00AA6946">
        <w:rPr>
          <w:szCs w:val="26"/>
        </w:rPr>
        <w:t>Objective</w:t>
      </w:r>
      <w:proofErr w:type="spellEnd"/>
      <w:r w:rsidRPr="00AA6946">
        <w:rPr>
          <w:szCs w:val="26"/>
        </w:rPr>
        <w:t xml:space="preserve">-C в </w:t>
      </w:r>
      <w:proofErr w:type="spellStart"/>
      <w:r w:rsidRPr="00AA6946">
        <w:rPr>
          <w:szCs w:val="26"/>
        </w:rPr>
        <w:t>Xcode</w:t>
      </w:r>
      <w:proofErr w:type="spellEnd"/>
    </w:p>
    <w:p w14:paraId="215A0D1A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  <w:lang w:val="en-US"/>
        </w:rPr>
      </w:pPr>
      <w:r w:rsidRPr="00AA6946">
        <w:rPr>
          <w:szCs w:val="26"/>
        </w:rPr>
        <w:t>Майо</w:t>
      </w:r>
      <w:r w:rsidRPr="00AA6946">
        <w:rPr>
          <w:szCs w:val="26"/>
          <w:lang w:val="en-US"/>
        </w:rPr>
        <w:t xml:space="preserve"> </w:t>
      </w:r>
      <w:r w:rsidRPr="00AA6946">
        <w:rPr>
          <w:szCs w:val="26"/>
        </w:rPr>
        <w:t>Д</w:t>
      </w:r>
      <w:r w:rsidRPr="00AA6946">
        <w:rPr>
          <w:szCs w:val="26"/>
          <w:lang w:val="en-US"/>
        </w:rPr>
        <w:t>. </w:t>
      </w:r>
      <w:r w:rsidRPr="00AA6946">
        <w:rPr>
          <w:szCs w:val="26"/>
        </w:rPr>
        <w:t>Самоучитель</w:t>
      </w:r>
      <w:r w:rsidRPr="00AA6946">
        <w:rPr>
          <w:szCs w:val="26"/>
          <w:lang w:val="en-US"/>
        </w:rPr>
        <w:t xml:space="preserve"> Microsoft Visual Studio 2010</w:t>
      </w:r>
    </w:p>
    <w:p w14:paraId="16B56328" w14:textId="17406F8D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Миллс, Дэвид Л. Сличение времени в компьютерных сетях. Протокол сетевого времени на Земле и в космосе. </w:t>
      </w:r>
    </w:p>
    <w:p w14:paraId="47A9BEA9" w14:textId="02C85DCA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Монахов Вадим. Язык программирования 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 xml:space="preserve"> и среда </w:t>
      </w:r>
      <w:r w:rsidR="00535DE5" w:rsidRPr="00AA6946">
        <w:rPr>
          <w:szCs w:val="26"/>
          <w:lang w:val="en-US"/>
        </w:rPr>
        <w:t>Eclipse</w:t>
      </w:r>
      <w:r w:rsidRPr="00AA6946">
        <w:rPr>
          <w:szCs w:val="26"/>
        </w:rPr>
        <w:t xml:space="preserve">. — 3-е </w:t>
      </w:r>
      <w:proofErr w:type="spellStart"/>
      <w:r w:rsidRPr="00AA6946">
        <w:rPr>
          <w:szCs w:val="26"/>
        </w:rPr>
        <w:t>изд</w:t>
      </w:r>
      <w:proofErr w:type="spellEnd"/>
    </w:p>
    <w:p w14:paraId="56043E06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  <w:lang w:val="en-US"/>
        </w:rPr>
      </w:pPr>
      <w:r w:rsidRPr="00AA6946">
        <w:rPr>
          <w:szCs w:val="26"/>
        </w:rPr>
        <w:t xml:space="preserve">Мэтт </w:t>
      </w:r>
      <w:proofErr w:type="spellStart"/>
      <w:r w:rsidRPr="00AA6946">
        <w:rPr>
          <w:szCs w:val="26"/>
        </w:rPr>
        <w:t>Нойбург</w:t>
      </w:r>
      <w:proofErr w:type="spellEnd"/>
      <w:r w:rsidRPr="00AA6946">
        <w:rPr>
          <w:szCs w:val="26"/>
        </w:rPr>
        <w:t xml:space="preserve">. Программирование для </w:t>
      </w:r>
      <w:proofErr w:type="spellStart"/>
      <w:r w:rsidRPr="00AA6946">
        <w:rPr>
          <w:szCs w:val="26"/>
        </w:rPr>
        <w:t>iOS</w:t>
      </w:r>
      <w:proofErr w:type="spellEnd"/>
      <w:r w:rsidRPr="00AA6946">
        <w:rPr>
          <w:szCs w:val="26"/>
        </w:rPr>
        <w:t xml:space="preserve"> 7. Основы</w:t>
      </w:r>
      <w:r w:rsidRPr="00AA6946">
        <w:rPr>
          <w:szCs w:val="26"/>
          <w:lang w:val="en-US"/>
        </w:rPr>
        <w:t xml:space="preserve"> Objective-C, </w:t>
      </w:r>
      <w:proofErr w:type="spellStart"/>
      <w:r w:rsidRPr="00AA6946">
        <w:rPr>
          <w:szCs w:val="26"/>
          <w:lang w:val="en-US"/>
        </w:rPr>
        <w:t>Xcode</w:t>
      </w:r>
      <w:proofErr w:type="spellEnd"/>
      <w:r w:rsidRPr="00AA6946">
        <w:rPr>
          <w:szCs w:val="26"/>
          <w:lang w:val="en-US"/>
        </w:rPr>
        <w:t xml:space="preserve"> </w:t>
      </w:r>
      <w:r w:rsidRPr="00AA6946">
        <w:rPr>
          <w:szCs w:val="26"/>
        </w:rPr>
        <w:t>и</w:t>
      </w:r>
      <w:r w:rsidRPr="00AA6946">
        <w:rPr>
          <w:szCs w:val="26"/>
          <w:lang w:val="en-US"/>
        </w:rPr>
        <w:t xml:space="preserve"> Cocoa</w:t>
      </w:r>
    </w:p>
    <w:p w14:paraId="7BCC43D8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lastRenderedPageBreak/>
        <w:t xml:space="preserve">Ник </w:t>
      </w:r>
      <w:proofErr w:type="spellStart"/>
      <w:r w:rsidRPr="00AA6946">
        <w:rPr>
          <w:szCs w:val="26"/>
        </w:rPr>
        <w:t>Рендольф</w:t>
      </w:r>
      <w:proofErr w:type="spellEnd"/>
      <w:r w:rsidRPr="00AA6946">
        <w:rPr>
          <w:szCs w:val="26"/>
        </w:rPr>
        <w:t xml:space="preserve">, Дэвид Гарднер, Майкл </w:t>
      </w:r>
      <w:proofErr w:type="spellStart"/>
      <w:r w:rsidRPr="00AA6946">
        <w:rPr>
          <w:szCs w:val="26"/>
        </w:rPr>
        <w:t>Минутилло</w:t>
      </w:r>
      <w:proofErr w:type="spellEnd"/>
      <w:r w:rsidRPr="00AA6946">
        <w:rPr>
          <w:szCs w:val="26"/>
        </w:rPr>
        <w:t>, Крис Андерсон. </w:t>
      </w:r>
      <w:proofErr w:type="spellStart"/>
      <w:r w:rsidRPr="00AA6946">
        <w:rPr>
          <w:szCs w:val="26"/>
        </w:rPr>
        <w:t>Visual</w:t>
      </w:r>
      <w:proofErr w:type="spellEnd"/>
      <w:r w:rsidRPr="00AA6946">
        <w:rPr>
          <w:szCs w:val="26"/>
        </w:rPr>
        <w:t xml:space="preserve"> </w:t>
      </w:r>
      <w:proofErr w:type="spellStart"/>
      <w:r w:rsidRPr="00AA6946">
        <w:rPr>
          <w:szCs w:val="26"/>
        </w:rPr>
        <w:t>Studio</w:t>
      </w:r>
      <w:proofErr w:type="spellEnd"/>
      <w:r w:rsidRPr="00AA6946">
        <w:rPr>
          <w:szCs w:val="26"/>
        </w:rPr>
        <w:t xml:space="preserve"> 2010 для профессионалов</w:t>
      </w:r>
    </w:p>
    <w:p w14:paraId="31AA390C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>С</w:t>
      </w:r>
      <w:r w:rsidRPr="00AA6946">
        <w:rPr>
          <w:szCs w:val="26"/>
          <w:lang w:val="en-US"/>
        </w:rPr>
        <w:t xml:space="preserve">. </w:t>
      </w:r>
      <w:r w:rsidRPr="00AA6946">
        <w:rPr>
          <w:szCs w:val="26"/>
        </w:rPr>
        <w:t>Давыдов</w:t>
      </w:r>
      <w:r w:rsidRPr="00AA6946">
        <w:rPr>
          <w:szCs w:val="26"/>
          <w:lang w:val="en-US"/>
        </w:rPr>
        <w:t xml:space="preserve">, </w:t>
      </w:r>
      <w:r w:rsidRPr="00AA6946">
        <w:rPr>
          <w:szCs w:val="26"/>
        </w:rPr>
        <w:t>А</w:t>
      </w:r>
      <w:r w:rsidRPr="00AA6946">
        <w:rPr>
          <w:szCs w:val="26"/>
          <w:lang w:val="en-US"/>
        </w:rPr>
        <w:t xml:space="preserve">. </w:t>
      </w:r>
      <w:r w:rsidRPr="00AA6946">
        <w:rPr>
          <w:szCs w:val="26"/>
        </w:rPr>
        <w:t>Ефимов</w:t>
      </w:r>
      <w:r w:rsidRPr="00AA6946">
        <w:rPr>
          <w:szCs w:val="26"/>
          <w:lang w:val="en-US"/>
        </w:rPr>
        <w:t xml:space="preserve">. IntelliJ IDEA. </w:t>
      </w:r>
      <w:r w:rsidRPr="00AA6946">
        <w:rPr>
          <w:szCs w:val="26"/>
        </w:rPr>
        <w:t xml:space="preserve">Профессиональное программирование на </w:t>
      </w:r>
      <w:proofErr w:type="spellStart"/>
      <w:r w:rsidRPr="00AA6946">
        <w:rPr>
          <w:szCs w:val="26"/>
        </w:rPr>
        <w:t>Java</w:t>
      </w:r>
      <w:proofErr w:type="spellEnd"/>
      <w:r w:rsidRPr="00AA6946">
        <w:rPr>
          <w:szCs w:val="26"/>
        </w:rPr>
        <w:t>.</w:t>
      </w:r>
    </w:p>
    <w:p w14:paraId="6A5B4BB0" w14:textId="2F16E838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Семенов Ю.А. Сетевой протокол времени NTP </w:t>
      </w:r>
    </w:p>
    <w:p w14:paraId="4B737FF8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Синицын С. В., </w:t>
      </w:r>
      <w:proofErr w:type="spellStart"/>
      <w:r w:rsidRPr="00AA6946">
        <w:rPr>
          <w:szCs w:val="26"/>
        </w:rPr>
        <w:t>Налютин</w:t>
      </w:r>
      <w:proofErr w:type="spellEnd"/>
      <w:r w:rsidRPr="00AA6946">
        <w:rPr>
          <w:szCs w:val="26"/>
        </w:rPr>
        <w:t xml:space="preserve"> Н. Ю. Верификация программного обеспечения. </w:t>
      </w:r>
    </w:p>
    <w:p w14:paraId="29012F8D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Скотт Кнастер, Вакар Малик, Марк </w:t>
      </w:r>
      <w:proofErr w:type="spellStart"/>
      <w:r w:rsidRPr="00AA6946">
        <w:rPr>
          <w:szCs w:val="26"/>
        </w:rPr>
        <w:t>Далримпл</w:t>
      </w:r>
      <w:proofErr w:type="spellEnd"/>
      <w:r w:rsidRPr="00AA6946">
        <w:rPr>
          <w:szCs w:val="26"/>
        </w:rPr>
        <w:t>. </w:t>
      </w:r>
      <w:proofErr w:type="spellStart"/>
      <w:r w:rsidRPr="00AA6946">
        <w:rPr>
          <w:szCs w:val="26"/>
        </w:rPr>
        <w:t>Objective</w:t>
      </w:r>
      <w:proofErr w:type="spellEnd"/>
      <w:r w:rsidRPr="00AA6946">
        <w:rPr>
          <w:szCs w:val="26"/>
        </w:rPr>
        <w:t xml:space="preserve">-C и программирование для </w:t>
      </w:r>
      <w:proofErr w:type="spellStart"/>
      <w:r w:rsidRPr="00AA6946">
        <w:rPr>
          <w:szCs w:val="26"/>
        </w:rPr>
        <w:t>Mac</w:t>
      </w:r>
      <w:proofErr w:type="spellEnd"/>
      <w:r w:rsidRPr="00AA6946">
        <w:rPr>
          <w:szCs w:val="26"/>
        </w:rPr>
        <w:t xml:space="preserve"> OS X и </w:t>
      </w:r>
      <w:proofErr w:type="spellStart"/>
      <w:r w:rsidRPr="00AA6946">
        <w:rPr>
          <w:szCs w:val="26"/>
        </w:rPr>
        <w:t>iOS</w:t>
      </w:r>
      <w:proofErr w:type="spellEnd"/>
      <w:r w:rsidRPr="00AA6946">
        <w:rPr>
          <w:szCs w:val="26"/>
        </w:rPr>
        <w:t>, 2-е издание</w:t>
      </w:r>
    </w:p>
    <w:p w14:paraId="2D8A01A0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Скотт </w:t>
      </w:r>
      <w:proofErr w:type="spellStart"/>
      <w:r w:rsidRPr="00AA6946">
        <w:rPr>
          <w:szCs w:val="26"/>
        </w:rPr>
        <w:t>Мейерс</w:t>
      </w:r>
      <w:proofErr w:type="spellEnd"/>
      <w:r w:rsidRPr="00AA6946">
        <w:rPr>
          <w:szCs w:val="26"/>
        </w:rPr>
        <w:t>. Эффективный и современный C++: 42 рекомендации по использованию C++11 и C++14 </w:t>
      </w:r>
    </w:p>
    <w:p w14:paraId="4FE2BD96" w14:textId="77777777" w:rsidR="00BA7F93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Э. </w:t>
      </w:r>
      <w:proofErr w:type="spellStart"/>
      <w:r w:rsidRPr="00AA6946">
        <w:rPr>
          <w:szCs w:val="26"/>
        </w:rPr>
        <w:t>Стиллмен</w:t>
      </w:r>
      <w:proofErr w:type="spellEnd"/>
      <w:r w:rsidRPr="00AA6946">
        <w:rPr>
          <w:szCs w:val="26"/>
        </w:rPr>
        <w:t>, Дж. Грин. Изучаем C#. 2-е издание</w:t>
      </w:r>
    </w:p>
    <w:p w14:paraId="302D0647" w14:textId="0D770357" w:rsidR="0091017B" w:rsidRPr="00AA6946" w:rsidRDefault="00BA7F93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Эндрю </w:t>
      </w:r>
      <w:proofErr w:type="spellStart"/>
      <w:r w:rsidRPr="00AA6946">
        <w:rPr>
          <w:szCs w:val="26"/>
        </w:rPr>
        <w:t>Троелсен</w:t>
      </w:r>
      <w:proofErr w:type="spellEnd"/>
      <w:r w:rsidRPr="00AA6946">
        <w:rPr>
          <w:szCs w:val="26"/>
        </w:rPr>
        <w:t>. Язык программирования C# 5.0 и платформа .NET 4.5, 6-е издание</w:t>
      </w:r>
    </w:p>
    <w:p w14:paraId="29C7EA30" w14:textId="2A60130D" w:rsidR="00853FE2" w:rsidRPr="00AA6946" w:rsidRDefault="00853FE2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Интернет-ресурс с описанием </w:t>
      </w:r>
      <w:r w:rsidR="00281E6F" w:rsidRPr="00AA6946">
        <w:rPr>
          <w:szCs w:val="26"/>
        </w:rPr>
        <w:t xml:space="preserve">работы среды разработки </w:t>
      </w:r>
      <w:r w:rsidRPr="00AA6946">
        <w:rPr>
          <w:szCs w:val="26"/>
          <w:lang w:val="en-US"/>
        </w:rPr>
        <w:t>Visual</w:t>
      </w:r>
      <w:r w:rsidRPr="00AA6946">
        <w:rPr>
          <w:szCs w:val="26"/>
        </w:rPr>
        <w:t xml:space="preserve"> </w:t>
      </w:r>
      <w:r w:rsidRPr="00AA6946">
        <w:rPr>
          <w:szCs w:val="26"/>
          <w:lang w:val="en-US"/>
        </w:rPr>
        <w:t>Studio</w:t>
      </w:r>
      <w:r w:rsidRPr="00AA6946">
        <w:rPr>
          <w:szCs w:val="26"/>
        </w:rPr>
        <w:t xml:space="preserve"> - https://code.visualstudio.com/docs/editor/debugging</w:t>
      </w:r>
    </w:p>
    <w:p w14:paraId="0A1340A6" w14:textId="662ED3A4" w:rsidR="00853FE2" w:rsidRPr="00AA6946" w:rsidRDefault="00281E6F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 Интернет-ресурс с описанием работы среды разработки </w:t>
      </w:r>
      <w:proofErr w:type="gramStart"/>
      <w:r w:rsidRPr="00AA6946">
        <w:rPr>
          <w:szCs w:val="26"/>
          <w:lang w:val="en-US"/>
        </w:rPr>
        <w:t>Code</w:t>
      </w:r>
      <w:r w:rsidRPr="00AA6946">
        <w:rPr>
          <w:szCs w:val="26"/>
        </w:rPr>
        <w:t xml:space="preserve"> :</w:t>
      </w:r>
      <w:proofErr w:type="gramEnd"/>
      <w:r w:rsidRPr="00AA6946">
        <w:rPr>
          <w:szCs w:val="26"/>
        </w:rPr>
        <w:t xml:space="preserve">: </w:t>
      </w:r>
      <w:r w:rsidRPr="00AA6946">
        <w:rPr>
          <w:szCs w:val="26"/>
          <w:lang w:val="en-US"/>
        </w:rPr>
        <w:t>Blocks</w:t>
      </w:r>
      <w:r w:rsidRPr="00AA6946">
        <w:rPr>
          <w:szCs w:val="26"/>
        </w:rPr>
        <w:t xml:space="preserve"> - https://wxwidgets.info/howto_build_codeblocks_under_freebsd_ru/</w:t>
      </w:r>
    </w:p>
    <w:p w14:paraId="7D750434" w14:textId="507B92F5" w:rsidR="00281E6F" w:rsidRPr="00AA6946" w:rsidRDefault="00281E6F" w:rsidP="00A374ED">
      <w:pPr>
        <w:pStyle w:val="a4"/>
        <w:numPr>
          <w:ilvl w:val="0"/>
          <w:numId w:val="9"/>
        </w:numPr>
        <w:jc w:val="both"/>
        <w:rPr>
          <w:szCs w:val="26"/>
        </w:rPr>
      </w:pPr>
      <w:r w:rsidRPr="00AA6946">
        <w:rPr>
          <w:szCs w:val="26"/>
        </w:rPr>
        <w:t xml:space="preserve">Интернет-ресурс с описанием работы среды разработки </w:t>
      </w:r>
      <w:r w:rsidRPr="00AA6946">
        <w:rPr>
          <w:szCs w:val="26"/>
          <w:lang w:val="en-US"/>
        </w:rPr>
        <w:t>WinSCP</w:t>
      </w:r>
      <w:r w:rsidRPr="00AA6946">
        <w:rPr>
          <w:szCs w:val="26"/>
        </w:rPr>
        <w:t xml:space="preserve"> - https://winscp.net/eng/docs/project_history</w:t>
      </w:r>
    </w:p>
    <w:p w14:paraId="2475DD07" w14:textId="58AD1408" w:rsidR="0091017B" w:rsidRPr="001735D8" w:rsidRDefault="0091017B" w:rsidP="00853FE2">
      <w:pPr>
        <w:spacing w:after="160"/>
        <w:ind w:firstLine="0"/>
        <w:rPr>
          <w:rFonts w:eastAsiaTheme="majorEastAsia"/>
          <w:szCs w:val="26"/>
        </w:rPr>
      </w:pPr>
      <w:r w:rsidRPr="001735D8">
        <w:rPr>
          <w:szCs w:val="26"/>
        </w:rPr>
        <w:br w:type="page"/>
      </w:r>
    </w:p>
    <w:p w14:paraId="3D59C98F" w14:textId="5C7F8DF5" w:rsidR="003D23B8" w:rsidRPr="001735D8" w:rsidRDefault="003409AE" w:rsidP="00BA1D51">
      <w:pPr>
        <w:pStyle w:val="1"/>
        <w:spacing w:line="240" w:lineRule="auto"/>
        <w:rPr>
          <w:rFonts w:cs="Times New Roman"/>
          <w:szCs w:val="26"/>
        </w:rPr>
      </w:pPr>
      <w:bookmarkStart w:id="32" w:name="_Toc73969384"/>
      <w:r w:rsidRPr="001735D8">
        <w:rPr>
          <w:rFonts w:cs="Times New Roman"/>
          <w:szCs w:val="26"/>
        </w:rPr>
        <w:lastRenderedPageBreak/>
        <w:t>Приложение 1. Фрагмент кода программы</w:t>
      </w:r>
      <w:bookmarkEnd w:id="32"/>
    </w:p>
    <w:p w14:paraId="61CE8CA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4BF7C335" w14:textId="77777777" w:rsidR="00A569B9" w:rsidRPr="007B779F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VS</w:t>
      </w:r>
      <w:r w:rsidRPr="007B779F">
        <w:rPr>
          <w:rFonts w:eastAsia="Times New Roman"/>
          <w:szCs w:val="26"/>
          <w:lang w:val="en-US" w:eastAsia="ru-RU"/>
        </w:rPr>
        <w:t>_</w:t>
      </w:r>
      <w:proofErr w:type="gramStart"/>
      <w:r w:rsidRPr="001735D8">
        <w:rPr>
          <w:rFonts w:eastAsia="Times New Roman"/>
          <w:szCs w:val="26"/>
          <w:lang w:val="en-US" w:eastAsia="ru-RU"/>
        </w:rPr>
        <w:t>ID</w:t>
      </w:r>
      <w:r w:rsidRPr="007B779F">
        <w:rPr>
          <w:rFonts w:eastAsia="Times New Roman"/>
          <w:szCs w:val="26"/>
          <w:lang w:val="en-US" w:eastAsia="ru-RU"/>
        </w:rPr>
        <w:t>(</w:t>
      </w:r>
      <w:r w:rsidRPr="001735D8">
        <w:rPr>
          <w:rFonts w:eastAsia="Times New Roman"/>
          <w:szCs w:val="26"/>
          <w:lang w:val="en-US" w:eastAsia="ru-RU"/>
        </w:rPr>
        <w:t> </w:t>
      </w:r>
      <w:r w:rsidRPr="007B779F">
        <w:rPr>
          <w:rFonts w:eastAsia="Times New Roman"/>
          <w:szCs w:val="26"/>
          <w:lang w:val="en-US" w:eastAsia="ru-RU"/>
        </w:rPr>
        <w:t>"</w:t>
      </w:r>
      <w:proofErr w:type="gramEnd"/>
      <w:r w:rsidRPr="007B779F">
        <w:rPr>
          <w:rFonts w:eastAsia="Times New Roman"/>
          <w:szCs w:val="26"/>
          <w:lang w:val="en-US" w:eastAsia="ru-RU"/>
        </w:rPr>
        <w:t>$</w:t>
      </w:r>
      <w:r w:rsidRPr="001735D8">
        <w:rPr>
          <w:rFonts w:eastAsia="Times New Roman"/>
          <w:szCs w:val="26"/>
          <w:lang w:val="en-US" w:eastAsia="ru-RU"/>
        </w:rPr>
        <w:t>Header</w:t>
      </w:r>
      <w:r w:rsidRPr="007B779F">
        <w:rPr>
          <w:rFonts w:eastAsia="Times New Roman"/>
          <w:szCs w:val="26"/>
          <w:lang w:val="en-US" w:eastAsia="ru-RU"/>
        </w:rPr>
        <w:t>:</w:t>
      </w:r>
      <w:r w:rsidRPr="001735D8">
        <w:rPr>
          <w:rFonts w:eastAsia="Times New Roman"/>
          <w:szCs w:val="26"/>
          <w:lang w:val="en-US" w:eastAsia="ru-RU"/>
        </w:rPr>
        <w:t> </w:t>
      </w:r>
      <w:r w:rsidRPr="007B779F">
        <w:rPr>
          <w:rFonts w:eastAsia="Times New Roman"/>
          <w:szCs w:val="26"/>
          <w:lang w:val="en-US" w:eastAsia="ru-RU"/>
        </w:rPr>
        <w:t>/</w:t>
      </w:r>
      <w:r w:rsidRPr="001735D8">
        <w:rPr>
          <w:rFonts w:eastAsia="Times New Roman"/>
          <w:szCs w:val="26"/>
          <w:lang w:val="en-US" w:eastAsia="ru-RU"/>
        </w:rPr>
        <w:t>cvs</w:t>
      </w:r>
      <w:r w:rsidRPr="007B779F">
        <w:rPr>
          <w:rFonts w:eastAsia="Times New Roman"/>
          <w:szCs w:val="26"/>
          <w:lang w:val="en-US" w:eastAsia="ru-RU"/>
        </w:rPr>
        <w:t>/</w:t>
      </w:r>
      <w:r w:rsidRPr="001735D8">
        <w:rPr>
          <w:rFonts w:eastAsia="Times New Roman"/>
          <w:szCs w:val="26"/>
          <w:lang w:val="en-US" w:eastAsia="ru-RU"/>
        </w:rPr>
        <w:t>cscons</w:t>
      </w:r>
      <w:r w:rsidRPr="007B779F">
        <w:rPr>
          <w:rFonts w:eastAsia="Times New Roman"/>
          <w:szCs w:val="26"/>
          <w:lang w:val="en-US" w:eastAsia="ru-RU"/>
        </w:rPr>
        <w:t>/</w:t>
      </w:r>
      <w:r w:rsidRPr="001735D8">
        <w:rPr>
          <w:rFonts w:eastAsia="Times New Roman"/>
          <w:szCs w:val="26"/>
          <w:lang w:val="en-US" w:eastAsia="ru-RU"/>
        </w:rPr>
        <w:t>cs</w:t>
      </w:r>
      <w:r w:rsidRPr="007B779F">
        <w:rPr>
          <w:rFonts w:eastAsia="Times New Roman"/>
          <w:szCs w:val="26"/>
          <w:lang w:val="en-US" w:eastAsia="ru-RU"/>
        </w:rPr>
        <w:t>_</w:t>
      </w:r>
      <w:r w:rsidRPr="001735D8">
        <w:rPr>
          <w:rFonts w:eastAsia="Times New Roman"/>
          <w:szCs w:val="26"/>
          <w:lang w:val="en-US" w:eastAsia="ru-RU"/>
        </w:rPr>
        <w:t>config</w:t>
      </w:r>
      <w:r w:rsidRPr="007B779F">
        <w:rPr>
          <w:rFonts w:eastAsia="Times New Roman"/>
          <w:szCs w:val="26"/>
          <w:lang w:val="en-US" w:eastAsia="ru-RU"/>
        </w:rPr>
        <w:t>/</w:t>
      </w:r>
      <w:r w:rsidRPr="001735D8">
        <w:rPr>
          <w:rFonts w:eastAsia="Times New Roman"/>
          <w:szCs w:val="26"/>
          <w:lang w:val="en-US" w:eastAsia="ru-RU"/>
        </w:rPr>
        <w:t>showrun</w:t>
      </w:r>
      <w:r w:rsidRPr="007B779F">
        <w:rPr>
          <w:rFonts w:eastAsia="Times New Roman"/>
          <w:szCs w:val="26"/>
          <w:lang w:val="en-US" w:eastAsia="ru-RU"/>
        </w:rPr>
        <w:t>.</w:t>
      </w:r>
      <w:r w:rsidRPr="001735D8">
        <w:rPr>
          <w:rFonts w:eastAsia="Times New Roman"/>
          <w:szCs w:val="26"/>
          <w:lang w:val="en-US" w:eastAsia="ru-RU"/>
        </w:rPr>
        <w:t>cpp</w:t>
      </w:r>
      <w:r w:rsidRPr="007B779F">
        <w:rPr>
          <w:rFonts w:eastAsia="Times New Roman"/>
          <w:szCs w:val="26"/>
          <w:lang w:val="en-US" w:eastAsia="ru-RU"/>
        </w:rPr>
        <w:t>,</w:t>
      </w:r>
      <w:r w:rsidRPr="001735D8">
        <w:rPr>
          <w:rFonts w:eastAsia="Times New Roman"/>
          <w:szCs w:val="26"/>
          <w:lang w:val="en-US" w:eastAsia="ru-RU"/>
        </w:rPr>
        <w:t>v </w:t>
      </w:r>
      <w:r w:rsidRPr="007B779F">
        <w:rPr>
          <w:rFonts w:eastAsia="Times New Roman"/>
          <w:szCs w:val="26"/>
          <w:lang w:val="en-US" w:eastAsia="ru-RU"/>
        </w:rPr>
        <w:t>1.213</w:t>
      </w:r>
      <w:r w:rsidRPr="001735D8">
        <w:rPr>
          <w:rFonts w:eastAsia="Times New Roman"/>
          <w:szCs w:val="26"/>
          <w:lang w:val="en-US" w:eastAsia="ru-RU"/>
        </w:rPr>
        <w:t> </w:t>
      </w:r>
      <w:r w:rsidRPr="007B779F">
        <w:rPr>
          <w:rFonts w:eastAsia="Times New Roman"/>
          <w:szCs w:val="26"/>
          <w:lang w:val="en-US" w:eastAsia="ru-RU"/>
        </w:rPr>
        <w:t>2019/12/24</w:t>
      </w:r>
      <w:r w:rsidRPr="001735D8">
        <w:rPr>
          <w:rFonts w:eastAsia="Times New Roman"/>
          <w:szCs w:val="26"/>
          <w:lang w:val="en-US" w:eastAsia="ru-RU"/>
        </w:rPr>
        <w:t> </w:t>
      </w:r>
      <w:r w:rsidRPr="007B779F">
        <w:rPr>
          <w:rFonts w:eastAsia="Times New Roman"/>
          <w:szCs w:val="26"/>
          <w:lang w:val="en-US" w:eastAsia="ru-RU"/>
        </w:rPr>
        <w:t>13:59:47</w:t>
      </w:r>
      <w:r w:rsidRPr="001735D8">
        <w:rPr>
          <w:rFonts w:eastAsia="Times New Roman"/>
          <w:szCs w:val="26"/>
          <w:lang w:val="en-US" w:eastAsia="ru-RU"/>
        </w:rPr>
        <w:t> ira Exp </w:t>
      </w:r>
      <w:r w:rsidRPr="007B779F">
        <w:rPr>
          <w:rFonts w:eastAsia="Times New Roman"/>
          <w:szCs w:val="26"/>
          <w:lang w:val="en-US" w:eastAsia="ru-RU"/>
        </w:rPr>
        <w:t>$"</w:t>
      </w:r>
      <w:r w:rsidRPr="001735D8">
        <w:rPr>
          <w:rFonts w:eastAsia="Times New Roman"/>
          <w:szCs w:val="26"/>
          <w:lang w:val="en-US" w:eastAsia="ru-RU"/>
        </w:rPr>
        <w:t> </w:t>
      </w:r>
      <w:r w:rsidRPr="007B779F">
        <w:rPr>
          <w:rFonts w:eastAsia="Times New Roman"/>
          <w:szCs w:val="26"/>
          <w:lang w:val="en-US" w:eastAsia="ru-RU"/>
        </w:rPr>
        <w:t>)</w:t>
      </w:r>
    </w:p>
    <w:p w14:paraId="7B08937B" w14:textId="77777777" w:rsidR="00A569B9" w:rsidRPr="007B779F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130EBD9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set&gt;</w:t>
      </w:r>
    </w:p>
    <w:p w14:paraId="378CE11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string&gt;</w:t>
      </w:r>
    </w:p>
    <w:p w14:paraId="32A4EE6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stdio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7C5AA93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string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4FA8D5D7" w14:textId="1E5E62A4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assert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45E6AB19" w14:textId="01AE7F83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os_def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D3EA69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fig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0D66A46E" w14:textId="2193CEBB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def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5BED45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showrun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4E61421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f_internal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99F2B1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default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2A455AB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acl_val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41B4EE6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ini_reader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52A9E7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logging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F0D114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f_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135D459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time_range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C434F13" w14:textId="6456B310" w:rsidR="00A569B9" w:rsidRPr="001735D8" w:rsidRDefault="00FF6291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…</w:t>
      </w:r>
    </w:p>
    <w:p w14:paraId="0BD3A0AF" w14:textId="5D3FCBA0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4878756E" w14:textId="32B5B18D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 xml:space="preserve">//реализация метода, показывающего веденные настройки для 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</w:p>
    <w:p w14:paraId="50C819C9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void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Ntp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&amp;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</w:t>
      </w: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&amp; </w:t>
      </w:r>
      <w:proofErr w:type="spellStart"/>
      <w:r w:rsidRPr="001735D8">
        <w:rPr>
          <w:rFonts w:eastAsia="Times New Roman"/>
          <w:szCs w:val="26"/>
          <w:lang w:val="en-US" w:eastAsia="ru-RU"/>
        </w:rPr>
        <w:t>cfg_text</w:t>
      </w:r>
      <w:proofErr w:type="spellEnd"/>
      <w:r w:rsidRPr="001735D8">
        <w:rPr>
          <w:rFonts w:eastAsia="Times New Roman"/>
          <w:szCs w:val="26"/>
          <w:lang w:val="en-US" w:eastAsia="ru-RU"/>
        </w:rPr>
        <w:t> )</w:t>
      </w:r>
    </w:p>
    <w:p w14:paraId="27922769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2CFEB67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FILE* file;</w:t>
      </w:r>
    </w:p>
    <w:p w14:paraId="42ABE75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(file= </w:t>
      </w:r>
      <w:proofErr w:type="spellStart"/>
      <w:r w:rsidRPr="001735D8">
        <w:rPr>
          <w:rFonts w:eastAsia="Times New Roman"/>
          <w:szCs w:val="26"/>
          <w:lang w:val="en-US" w:eastAsia="ru-RU"/>
        </w:rPr>
        <w:t>fopen</w:t>
      </w:r>
      <w:proofErr w:type="spellEnd"/>
      <w:r w:rsidRPr="001735D8">
        <w:rPr>
          <w:rFonts w:eastAsia="Times New Roman"/>
          <w:szCs w:val="26"/>
          <w:lang w:val="en-US" w:eastAsia="ru-RU"/>
        </w:rPr>
        <w:t>("/</w:t>
      </w:r>
      <w:proofErr w:type="spellStart"/>
      <w:r w:rsidRPr="001735D8">
        <w:rPr>
          <w:rFonts w:eastAsia="Times New Roman"/>
          <w:szCs w:val="26"/>
          <w:lang w:val="en-US" w:eastAsia="ru-RU"/>
        </w:rPr>
        <w:t>etc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ntp.conf</w:t>
      </w:r>
      <w:proofErr w:type="spellEnd"/>
      <w:r w:rsidRPr="001735D8">
        <w:rPr>
          <w:rFonts w:eastAsia="Times New Roman"/>
          <w:szCs w:val="26"/>
          <w:lang w:val="en-US" w:eastAsia="ru-RU"/>
        </w:rPr>
        <w:t>", "r"))==NULL)</w:t>
      </w:r>
    </w:p>
    <w:p w14:paraId="57D6360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FE40422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return;</w:t>
      </w:r>
    </w:p>
    <w:p w14:paraId="797F78C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A49176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1138B61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while </w:t>
      </w:r>
      <w:proofErr w:type="gramStart"/>
      <w:r w:rsidRPr="001735D8">
        <w:rPr>
          <w:rFonts w:eastAsia="Times New Roman"/>
          <w:szCs w:val="26"/>
          <w:lang w:val="en-US" w:eastAsia="ru-RU"/>
        </w:rPr>
        <w:t>(!</w:t>
      </w:r>
      <w:proofErr w:type="spellStart"/>
      <w:r w:rsidRPr="001735D8">
        <w:rPr>
          <w:rFonts w:eastAsia="Times New Roman"/>
          <w:szCs w:val="26"/>
          <w:lang w:val="en-US" w:eastAsia="ru-RU"/>
        </w:rPr>
        <w:t>feof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file))</w:t>
      </w:r>
    </w:p>
    <w:p w14:paraId="75D6F49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5271EAF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char </w:t>
      </w:r>
      <w:proofErr w:type="gramStart"/>
      <w:r w:rsidRPr="001735D8">
        <w:rPr>
          <w:rFonts w:eastAsia="Times New Roman"/>
          <w:szCs w:val="26"/>
          <w:lang w:val="en-US" w:eastAsia="ru-RU"/>
        </w:rPr>
        <w:t>str[</w:t>
      </w:r>
      <w:proofErr w:type="gramEnd"/>
      <w:r w:rsidRPr="001735D8">
        <w:rPr>
          <w:rFonts w:eastAsia="Times New Roman"/>
          <w:szCs w:val="26"/>
          <w:lang w:val="en-US" w:eastAsia="ru-RU"/>
        </w:rPr>
        <w:t>500];</w:t>
      </w:r>
    </w:p>
    <w:p w14:paraId="7750FDA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fget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str, 500, file);</w:t>
      </w:r>
    </w:p>
    <w:p w14:paraId="791F87F1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strstr(str, "server ") != NULL &amp;&amp; strstr(str, "#") == NULL)</w:t>
      </w:r>
    </w:p>
    <w:p w14:paraId="49AF230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{</w:t>
      </w:r>
    </w:p>
    <w:p w14:paraId="5EE0CFB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fg_text</w:t>
      </w:r>
      <w:proofErr w:type="spellEnd"/>
      <w:r w:rsidRPr="001735D8">
        <w:rPr>
          <w:rFonts w:eastAsia="Times New Roman"/>
          <w:szCs w:val="26"/>
          <w:lang w:val="en-US" w:eastAsia="ru-RU"/>
        </w:rPr>
        <w:t> += "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 ";</w:t>
      </w:r>
    </w:p>
    <w:p w14:paraId="718C799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fg_text</w:t>
      </w:r>
      <w:proofErr w:type="spellEnd"/>
      <w:r w:rsidRPr="001735D8">
        <w:rPr>
          <w:rFonts w:eastAsia="Times New Roman"/>
          <w:szCs w:val="26"/>
          <w:lang w:val="en-US" w:eastAsia="ru-RU"/>
        </w:rPr>
        <w:t> += str;</w:t>
      </w:r>
    </w:p>
    <w:p w14:paraId="352169D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fg_text</w:t>
      </w:r>
      <w:proofErr w:type="spellEnd"/>
      <w:r w:rsidRPr="001735D8">
        <w:rPr>
          <w:rFonts w:eastAsia="Times New Roman"/>
          <w:szCs w:val="26"/>
          <w:lang w:val="en-US" w:eastAsia="ru-RU"/>
        </w:rPr>
        <w:t> += EOL_CHARS;</w:t>
      </w:r>
    </w:p>
    <w:p w14:paraId="5DE69B7F" w14:textId="77777777" w:rsidR="00A569B9" w:rsidRPr="00AC4764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r w:rsidRPr="00AC4764">
        <w:rPr>
          <w:rFonts w:eastAsia="Times New Roman"/>
          <w:szCs w:val="26"/>
          <w:lang w:val="en-US" w:eastAsia="ru-RU"/>
        </w:rPr>
        <w:t>}</w:t>
      </w:r>
    </w:p>
    <w:p w14:paraId="72E84607" w14:textId="77777777" w:rsidR="00A569B9" w:rsidRPr="00AC4764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r w:rsidRPr="00AC4764">
        <w:rPr>
          <w:rFonts w:eastAsia="Times New Roman"/>
          <w:szCs w:val="26"/>
          <w:lang w:val="en-US" w:eastAsia="ru-RU"/>
        </w:rPr>
        <w:t>}</w:t>
      </w:r>
    </w:p>
    <w:p w14:paraId="53D37427" w14:textId="77777777" w:rsidR="00A569B9" w:rsidRPr="00AC4764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721BCE83" w14:textId="77777777" w:rsidR="00A569B9" w:rsidRPr="00AC4764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fclose</w:t>
      </w:r>
      <w:proofErr w:type="spellEnd"/>
      <w:r w:rsidRPr="00AC4764">
        <w:rPr>
          <w:rFonts w:eastAsia="Times New Roman"/>
          <w:szCs w:val="26"/>
          <w:lang w:val="en-US" w:eastAsia="ru-RU"/>
        </w:rPr>
        <w:t>(</w:t>
      </w:r>
      <w:r w:rsidRPr="001735D8">
        <w:rPr>
          <w:rFonts w:eastAsia="Times New Roman"/>
          <w:szCs w:val="26"/>
          <w:lang w:val="en-US" w:eastAsia="ru-RU"/>
        </w:rPr>
        <w:t>file</w:t>
      </w:r>
      <w:r w:rsidRPr="00AC4764">
        <w:rPr>
          <w:rFonts w:eastAsia="Times New Roman"/>
          <w:szCs w:val="26"/>
          <w:lang w:val="en-US" w:eastAsia="ru-RU"/>
        </w:rPr>
        <w:t>);</w:t>
      </w:r>
    </w:p>
    <w:p w14:paraId="2FCE695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}</w:t>
      </w:r>
    </w:p>
    <w:p w14:paraId="1CABB188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2BAB7EEF" w14:textId="2779FD61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lastRenderedPageBreak/>
        <w:t xml:space="preserve">//если просто вызовется </w:t>
      </w:r>
      <w:r w:rsidRPr="001735D8">
        <w:rPr>
          <w:rFonts w:eastAsia="Times New Roman"/>
          <w:szCs w:val="26"/>
          <w:lang w:val="en-US" w:eastAsia="ru-RU"/>
        </w:rPr>
        <w:t>show</w:t>
      </w:r>
      <w:r w:rsidRPr="001735D8">
        <w:rPr>
          <w:rFonts w:eastAsia="Times New Roman"/>
          <w:szCs w:val="26"/>
          <w:lang w:eastAsia="ru-RU"/>
        </w:rPr>
        <w:t xml:space="preserve"> </w:t>
      </w:r>
      <w:r w:rsidRPr="001735D8">
        <w:rPr>
          <w:rFonts w:eastAsia="Times New Roman"/>
          <w:szCs w:val="26"/>
          <w:lang w:val="en-US" w:eastAsia="ru-RU"/>
        </w:rPr>
        <w:t>running</w:t>
      </w:r>
      <w:r w:rsidRPr="001735D8">
        <w:rPr>
          <w:rFonts w:eastAsia="Times New Roman"/>
          <w:szCs w:val="26"/>
          <w:lang w:eastAsia="ru-RU"/>
        </w:rPr>
        <w:t>-</w:t>
      </w:r>
      <w:r w:rsidRPr="001735D8">
        <w:rPr>
          <w:rFonts w:eastAsia="Times New Roman"/>
          <w:szCs w:val="26"/>
          <w:lang w:val="en-US" w:eastAsia="ru-RU"/>
        </w:rPr>
        <w:t>config</w:t>
      </w:r>
      <w:r w:rsidRPr="001735D8">
        <w:rPr>
          <w:rFonts w:eastAsia="Times New Roman"/>
          <w:szCs w:val="26"/>
          <w:lang w:eastAsia="ru-RU"/>
        </w:rPr>
        <w:t>, то выводятся все данные</w:t>
      </w:r>
    </w:p>
    <w:p w14:paraId="0DFA27F7" w14:textId="0B413E1D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//</w:t>
      </w:r>
      <w:r w:rsidRPr="001735D8">
        <w:rPr>
          <w:rFonts w:eastAsia="Times New Roman"/>
          <w:szCs w:val="26"/>
          <w:lang w:val="en-US" w:eastAsia="ru-RU"/>
        </w:rPr>
        <w:t>c</w:t>
      </w:r>
      <w:r w:rsidRPr="001735D8">
        <w:rPr>
          <w:rFonts w:eastAsia="Times New Roman"/>
          <w:szCs w:val="26"/>
          <w:lang w:eastAsia="ru-RU"/>
        </w:rPr>
        <w:t xml:space="preserve"> помощью вызова всех команд файла</w:t>
      </w:r>
    </w:p>
    <w:p w14:paraId="01C6651C" w14:textId="04F44FF1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</w:t>
      </w: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RunCommon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</w:p>
    <w:p w14:paraId="3321873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</w:t>
      </w:r>
      <w:proofErr w:type="spellEnd"/>
      <w:r w:rsidRPr="001735D8">
        <w:rPr>
          <w:rFonts w:eastAsia="Times New Roman"/>
          <w:szCs w:val="26"/>
          <w:lang w:val="en-US" w:eastAsia="ru-RU"/>
        </w:rPr>
        <w:t> &amp;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</w:t>
      </w:r>
    </w:p>
    <w:p w14:paraId="284D0A9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ShowRunMode</w:t>
      </w:r>
      <w:proofErr w:type="spellEnd"/>
      <w:r w:rsidRPr="001735D8">
        <w:rPr>
          <w:rFonts w:eastAsia="Times New Roman"/>
          <w:szCs w:val="26"/>
          <w:lang w:val="en-US" w:eastAsia="ru-RU"/>
        </w:rPr>
        <w:t> mode, </w:t>
      </w:r>
    </w:p>
    <w:p w14:paraId="2E9D44B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bool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</w:p>
    <w:p w14:paraId="6262CB5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)</w:t>
      </w:r>
    </w:p>
    <w:p w14:paraId="0320C4A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1B24AC3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r;</w:t>
      </w:r>
    </w:p>
    <w:p w14:paraId="68EF44EC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3E33F025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SHOW</w:t>
      </w:r>
      <w:proofErr w:type="gramEnd"/>
      <w:r w:rsidRPr="001735D8">
        <w:rPr>
          <w:rFonts w:eastAsia="Times New Roman"/>
          <w:szCs w:val="26"/>
          <w:lang w:val="en-US" w:eastAsia="ru-RU"/>
        </w:rPr>
        <w:t>_RUN_IMMEDIATE_CMDS != mode ) { showConfig( &amp;cfg, r, mode ); }</w:t>
      </w:r>
    </w:p>
    <w:p w14:paraId="6990902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9F8459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SHOW</w:t>
      </w:r>
      <w:proofErr w:type="gramEnd"/>
      <w:r w:rsidRPr="001735D8">
        <w:rPr>
          <w:rFonts w:eastAsia="Times New Roman"/>
          <w:szCs w:val="26"/>
          <w:lang w:val="en-US" w:eastAsia="ru-RU"/>
        </w:rPr>
        <w:t>_RUN_DEFERRED_CMDS != mode ) </w:t>
      </w:r>
    </w:p>
    <w:p w14:paraId="7493C9D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</w:t>
      </w:r>
      <w:proofErr w:type="spellStart"/>
      <w:r w:rsidRPr="001735D8">
        <w:rPr>
          <w:rFonts w:eastAsia="Times New Roman"/>
          <w:szCs w:val="26"/>
          <w:lang w:val="en-US" w:eastAsia="ru-RU"/>
        </w:rPr>
        <w:t>ShowUsers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); }</w:t>
      </w:r>
    </w:p>
    <w:p w14:paraId="64B3183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45B4F16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SHOW</w:t>
      </w:r>
      <w:proofErr w:type="gramEnd"/>
      <w:r w:rsidRPr="001735D8">
        <w:rPr>
          <w:rFonts w:eastAsia="Times New Roman"/>
          <w:szCs w:val="26"/>
          <w:lang w:val="en-US" w:eastAsia="ru-RU"/>
        </w:rPr>
        <w:t>_RUN_IMMEDIATE_CMDS != mode ) </w:t>
      </w:r>
    </w:p>
    <w:p w14:paraId="499D430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12111C6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AAA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r, mode,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5CB3B58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LocalSetting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mode, r,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75485C7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N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mode, r );</w:t>
      </w:r>
    </w:p>
    <w:p w14:paraId="740FA88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ClassMap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17C0391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PolicyMap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445B650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AclLogParam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013E8094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Ntp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);</w:t>
      </w:r>
    </w:p>
    <w:p w14:paraId="55D75D7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SHOW</w:t>
      </w:r>
      <w:proofErr w:type="gramEnd"/>
      <w:r w:rsidRPr="001735D8">
        <w:rPr>
          <w:rFonts w:eastAsia="Times New Roman"/>
          <w:szCs w:val="26"/>
          <w:lang w:val="en-US" w:eastAsia="ru-RU"/>
        </w:rPr>
        <w:t>_RUN_FULL == mode ) { </w:t>
      </w:r>
      <w:proofErr w:type="spellStart"/>
      <w:r w:rsidRPr="001735D8">
        <w:rPr>
          <w:rFonts w:eastAsia="Times New Roman"/>
          <w:szCs w:val="26"/>
          <w:lang w:val="en-US" w:eastAsia="ru-RU"/>
        </w:rPr>
        <w:t>CsAppendLogParams</w:t>
      </w:r>
      <w:proofErr w:type="spellEnd"/>
      <w:r w:rsidRPr="001735D8">
        <w:rPr>
          <w:rFonts w:eastAsia="Times New Roman"/>
          <w:szCs w:val="26"/>
          <w:lang w:val="en-US" w:eastAsia="ru-RU"/>
        </w:rPr>
        <w:t>( r ); }</w:t>
      </w:r>
    </w:p>
    <w:p w14:paraId="422A9FA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dentity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783C097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sakmpPolicy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3244B3E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sakmpKey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,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10B5DD3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GlobLocalIpPool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2BF440F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ActivePool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546D80EC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ClientIsakmpGroup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07F7D03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GlobIpsecTransform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48FC098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ObjectGroup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08064C5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GlobAccessList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74AABC2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PortMap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55021B1C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nspectSetting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4CD6D85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nspect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6935586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howCryptoMapList( cfg</w:t>
      </w:r>
      <w:proofErr w:type="gramEnd"/>
      <w:r w:rsidRPr="001735D8">
        <w:rPr>
          <w:rFonts w:eastAsia="Times New Roman"/>
          <w:szCs w:val="26"/>
          <w:lang w:val="en-US" w:eastAsia="ru-RU"/>
        </w:rPr>
        <w:t>, true, r, mode, hide_confidential );</w:t>
      </w:r>
    </w:p>
    <w:p w14:paraId="3E8DD52A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howCryptoMapList( cfg</w:t>
      </w:r>
      <w:proofErr w:type="gramEnd"/>
      <w:r w:rsidRPr="001735D8">
        <w:rPr>
          <w:rFonts w:eastAsia="Times New Roman"/>
          <w:szCs w:val="26"/>
          <w:lang w:val="en-US" w:eastAsia="ru-RU"/>
        </w:rPr>
        <w:t>, false, r, mode, hide_confidential );</w:t>
      </w:r>
    </w:p>
    <w:p w14:paraId="6237935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nterface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091D07D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SNMPParam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39C3822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RouteEntrie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1C64D5F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GlobCATrustPoint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 );</w:t>
      </w:r>
    </w:p>
    <w:p w14:paraId="6371C06B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IsakmpPeers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r, mode, </w:t>
      </w:r>
      <w:proofErr w:type="spellStart"/>
      <w:r w:rsidRPr="001735D8">
        <w:rPr>
          <w:rFonts w:eastAsia="Times New Roman"/>
          <w:szCs w:val="26"/>
          <w:lang w:val="en-US" w:eastAsia="ru-RU"/>
        </w:rPr>
        <w:t>hide_confidential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1DEFB89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TimeRange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10894C0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ExtConf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r );</w:t>
      </w:r>
    </w:p>
    <w:p w14:paraId="7E3673D8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}</w:t>
      </w:r>
    </w:p>
    <w:p w14:paraId="0A07145E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4CA50708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 += "end" EOL_CHARS;</w:t>
      </w:r>
    </w:p>
    <w:p w14:paraId="720B902D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40A6F91F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r;</w:t>
      </w:r>
    </w:p>
    <w:p w14:paraId="60AFEDF4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}</w:t>
      </w:r>
    </w:p>
    <w:p w14:paraId="5848A5B9" w14:textId="67A5BB7B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5C16441C" w14:textId="77777777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047589F3" w14:textId="52A03889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 xml:space="preserve">//если в консоли будет вызов </w:t>
      </w:r>
      <w:r w:rsidRPr="001735D8">
        <w:rPr>
          <w:rFonts w:eastAsia="Times New Roman"/>
          <w:szCs w:val="26"/>
          <w:lang w:val="en-US" w:eastAsia="ru-RU"/>
        </w:rPr>
        <w:t>show</w:t>
      </w:r>
      <w:r w:rsidRPr="001735D8">
        <w:rPr>
          <w:rFonts w:eastAsia="Times New Roman"/>
          <w:szCs w:val="26"/>
          <w:lang w:eastAsia="ru-RU"/>
        </w:rPr>
        <w:t xml:space="preserve"> </w:t>
      </w:r>
      <w:r w:rsidRPr="001735D8">
        <w:rPr>
          <w:rFonts w:eastAsia="Times New Roman"/>
          <w:szCs w:val="26"/>
          <w:lang w:val="en-US" w:eastAsia="ru-RU"/>
        </w:rPr>
        <w:t>running</w:t>
      </w:r>
      <w:r w:rsidRPr="001735D8">
        <w:rPr>
          <w:rFonts w:eastAsia="Times New Roman"/>
          <w:szCs w:val="26"/>
          <w:lang w:eastAsia="ru-RU"/>
        </w:rPr>
        <w:t>-</w:t>
      </w:r>
      <w:r w:rsidRPr="001735D8">
        <w:rPr>
          <w:rFonts w:eastAsia="Times New Roman"/>
          <w:szCs w:val="26"/>
          <w:lang w:val="en-US" w:eastAsia="ru-RU"/>
        </w:rPr>
        <w:t>config</w:t>
      </w:r>
      <w:r w:rsidRPr="001735D8">
        <w:rPr>
          <w:rFonts w:eastAsia="Times New Roman"/>
          <w:szCs w:val="26"/>
          <w:lang w:eastAsia="ru-RU"/>
        </w:rPr>
        <w:t>, то вызовется этот метод</w:t>
      </w:r>
    </w:p>
    <w:p w14:paraId="760A7C4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Run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&amp;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r w:rsidRPr="001735D8">
        <w:rPr>
          <w:rFonts w:eastAsia="Times New Roman"/>
          <w:szCs w:val="26"/>
          <w:lang w:val="en-US" w:eastAsia="ru-RU"/>
        </w:rPr>
        <w:t>, </w:t>
      </w:r>
      <w:proofErr w:type="spellStart"/>
      <w:r w:rsidRPr="001735D8">
        <w:rPr>
          <w:rFonts w:eastAsia="Times New Roman"/>
          <w:szCs w:val="26"/>
          <w:lang w:val="en-US" w:eastAsia="ru-RU"/>
        </w:rPr>
        <w:t>ShowRunMode</w:t>
      </w:r>
      <w:proofErr w:type="spellEnd"/>
      <w:r w:rsidRPr="001735D8">
        <w:rPr>
          <w:rFonts w:eastAsia="Times New Roman"/>
          <w:szCs w:val="26"/>
          <w:lang w:val="en-US" w:eastAsia="ru-RU"/>
        </w:rPr>
        <w:t> mode )</w:t>
      </w:r>
    </w:p>
    <w:p w14:paraId="0B4D9F7C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3BEC11D1" w14:textId="577EC0B9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RunCommon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mode, false );</w:t>
      </w:r>
      <w:r w:rsidR="0016657F" w:rsidRPr="001735D8">
        <w:rPr>
          <w:rFonts w:eastAsia="Times New Roman"/>
          <w:szCs w:val="26"/>
          <w:lang w:val="en-US" w:eastAsia="ru-RU"/>
        </w:rPr>
        <w:t xml:space="preserve"> </w:t>
      </w:r>
    </w:p>
    <w:p w14:paraId="0CC045E7" w14:textId="167C1A5C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47467640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sString </w:t>
      </w:r>
      <w:proofErr w:type="gramStart"/>
      <w:r w:rsidRPr="001735D8">
        <w:rPr>
          <w:rFonts w:eastAsia="Times New Roman"/>
          <w:szCs w:val="26"/>
          <w:lang w:val="en-US" w:eastAsia="ru-RU"/>
        </w:rPr>
        <w:t>ShowRunHideConfidential( CsConfig</w:t>
      </w:r>
      <w:proofErr w:type="gramEnd"/>
      <w:r w:rsidRPr="001735D8">
        <w:rPr>
          <w:rFonts w:eastAsia="Times New Roman"/>
          <w:szCs w:val="26"/>
          <w:lang w:val="en-US" w:eastAsia="ru-RU"/>
        </w:rPr>
        <w:t>&amp; cfg, ShowRunMode mode )</w:t>
      </w:r>
    </w:p>
    <w:p w14:paraId="75334C17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4BFAFC33" w14:textId="77777777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ShowRunCommon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fg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, mode, true );</w:t>
      </w:r>
    </w:p>
    <w:p w14:paraId="76AA1574" w14:textId="7EFBAA64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17C4AB34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9350EF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VS_</w:t>
      </w:r>
      <w:proofErr w:type="gramStart"/>
      <w:r w:rsidRPr="001735D8">
        <w:rPr>
          <w:rFonts w:eastAsia="Times New Roman"/>
          <w:szCs w:val="26"/>
          <w:lang w:val="en-US" w:eastAsia="ru-RU"/>
        </w:rPr>
        <w:t>ID( "</w:t>
      </w:r>
      <w:proofErr w:type="gramEnd"/>
      <w:r w:rsidRPr="001735D8">
        <w:rPr>
          <w:rFonts w:eastAsia="Times New Roman"/>
          <w:szCs w:val="26"/>
          <w:lang w:val="en-US" w:eastAsia="ru-RU"/>
        </w:rPr>
        <w:t>$Header: /cvs/cscons/cs_config/cs_cmdexec.cpp,v 1.129 2021/03/15 10:01:40 tima Exp $" )</w:t>
      </w:r>
    </w:p>
    <w:p w14:paraId="538BB38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172484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fstream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084BEBF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stdio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63A9301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CA69A6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os_def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4E7E362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os_defs_ex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AF0AD8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E3D8D0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f_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A570FF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route_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90D58B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fig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10105AD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onverter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E79AA2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mdlist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C82191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util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2608C57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showrun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98D59A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mn_licm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EB51E3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ver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0554961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file_name_const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190FE60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mn_ini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11F847F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sysspec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CED11F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all_exec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2BF44946" w14:textId="76861D99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filefunc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5ABDEE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md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D92B03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def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3F7EEA3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sa_control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02EC680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cfg_proces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426057F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file_prefix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051AB29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cs_text_helper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6C42F764" w14:textId="56AE57F2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7970C6C3" w14:textId="738CE8C6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</w:t>
      </w:r>
      <w:r w:rsidRPr="001735D8">
        <w:rPr>
          <w:rFonts w:eastAsia="Times New Roman"/>
          <w:szCs w:val="26"/>
          <w:lang w:eastAsia="ru-RU"/>
        </w:rPr>
        <w:t>инициализация</w:t>
      </w:r>
      <w:r w:rsidRPr="001735D8">
        <w:rPr>
          <w:rFonts w:eastAsia="Times New Roman"/>
          <w:szCs w:val="26"/>
          <w:lang w:val="en-US" w:eastAsia="ru-RU"/>
        </w:rPr>
        <w:t xml:space="preserve"> </w:t>
      </w:r>
      <w:r w:rsidRPr="001735D8">
        <w:rPr>
          <w:rFonts w:eastAsia="Times New Roman"/>
          <w:szCs w:val="26"/>
          <w:lang w:eastAsia="ru-RU"/>
        </w:rPr>
        <w:t>стандартных</w:t>
      </w:r>
      <w:r w:rsidRPr="001735D8">
        <w:rPr>
          <w:rFonts w:eastAsia="Times New Roman"/>
          <w:szCs w:val="26"/>
          <w:lang w:val="en-US" w:eastAsia="ru-RU"/>
        </w:rPr>
        <w:t xml:space="preserve"> </w:t>
      </w:r>
      <w:r w:rsidRPr="001735D8">
        <w:rPr>
          <w:rFonts w:eastAsia="Times New Roman"/>
          <w:szCs w:val="26"/>
          <w:lang w:eastAsia="ru-RU"/>
        </w:rPr>
        <w:t>переменных</w:t>
      </w:r>
    </w:p>
    <w:p w14:paraId="6019A6A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STERRA_CRYPTO_PROVIDER_SUFFIX     "</w:t>
      </w:r>
      <w:proofErr w:type="spellStart"/>
      <w:r w:rsidRPr="001735D8">
        <w:rPr>
          <w:rFonts w:eastAsia="Times New Roman"/>
          <w:szCs w:val="26"/>
          <w:lang w:val="en-US" w:eastAsia="ru-RU"/>
        </w:rPr>
        <w:t>st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31BEB5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STERRA_XP_CRYPTO_PROVIDER_</w:t>
      </w:r>
      <w:proofErr w:type="gramStart"/>
      <w:r w:rsidRPr="001735D8">
        <w:rPr>
          <w:rFonts w:eastAsia="Times New Roman"/>
          <w:szCs w:val="26"/>
          <w:lang w:val="en-US" w:eastAsia="ru-RU"/>
        </w:rPr>
        <w:t>SUFFIX 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xp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11FBCF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CRYPTOPRO_CRYPTO_PROVIDER_</w:t>
      </w:r>
      <w:proofErr w:type="gramStart"/>
      <w:r w:rsidRPr="001735D8">
        <w:rPr>
          <w:rFonts w:eastAsia="Times New Roman"/>
          <w:szCs w:val="26"/>
          <w:lang w:val="en-US" w:eastAsia="ru-RU"/>
        </w:rPr>
        <w:t>SUFFIX  "</w:t>
      </w:r>
      <w:proofErr w:type="gramEnd"/>
      <w:r w:rsidRPr="001735D8">
        <w:rPr>
          <w:rFonts w:eastAsia="Times New Roman"/>
          <w:szCs w:val="26"/>
          <w:lang w:val="en-US" w:eastAsia="ru-RU"/>
        </w:rPr>
        <w:t>cp"</w:t>
      </w:r>
    </w:p>
    <w:p w14:paraId="7AE642C7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PCCMD_CURRENT_VERSION_SUFFIX ". Emulates:" EOL_CHARS \</w:t>
      </w:r>
    </w:p>
    <w:p w14:paraId="6E9CC5D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ISCO_SYS_DESCR_START EOL_CHARS \</w:t>
      </w:r>
    </w:p>
    <w:p w14:paraId="0F5E2179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ISCO_HW_DESCR</w:t>
      </w:r>
    </w:p>
    <w:p w14:paraId="2936CF2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6B543B0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PCCMD_PRODUCT_VERSION_NORMAL_PREFIX COMMON_PRODUCT_PREFIX " "</w:t>
      </w:r>
    </w:p>
    <w:p w14:paraId="62F285D6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PCCMD_PRODUCT_VERSION_MID " build "</w:t>
      </w:r>
    </w:p>
    <w:p w14:paraId="0D0546DA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define PCCMD_PRODUCT_VERSION_NO_LIC_SUFFIX " (no valid license)"</w:t>
      </w:r>
    </w:p>
    <w:p w14:paraId="1E7BC016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C84C9E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PREFIX_CURRENT_PRIVILEGE = </w:t>
      </w:r>
    </w:p>
    <w:p w14:paraId="5D41BE4A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Current privilege level is ";</w:t>
      </w:r>
    </w:p>
    <w:p w14:paraId="3E2DF8E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4B24522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USE_CLEAR_RUNNING_CFG = </w:t>
      </w:r>
    </w:p>
    <w:p w14:paraId="4612D7F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% This command is not supported." EOL_CHARS</w:t>
      </w:r>
    </w:p>
    <w:p w14:paraId="5BF3AB18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Possibly you can use 'clear running-config' command" EOL_CHARS</w:t>
      </w:r>
    </w:p>
    <w:p w14:paraId="2DF7906F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(NOTE: that command has different functionality; use it with caution)"</w:t>
      </w:r>
    </w:p>
    <w:p w14:paraId="0D6CCE90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;</w:t>
      </w:r>
    </w:p>
    <w:p w14:paraId="223D34CB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211F185B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PREFIX_ERR_FILE_NOT_FOUND = "% Error opening ";</w:t>
      </w:r>
    </w:p>
    <w:p w14:paraId="40F60EE9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SUFFIX_ERR_FILE_NOT_FOUND = " (File not found)";</w:t>
      </w:r>
    </w:p>
    <w:p w14:paraId="3AA6CECC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IO_ERROR = "% Input/output error";</w:t>
      </w:r>
    </w:p>
    <w:p w14:paraId="2C582CE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D972B1C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const MSG_ERR_INVALID_INTERFACE_NAME </w:t>
      </w:r>
    </w:p>
    <w:p w14:paraId="5B5DB5F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= "% Invalid interface name.";</w:t>
      </w:r>
    </w:p>
    <w:p w14:paraId="351A10F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4094D2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MSG_ERR_NOT_EXACT_IFC = </w:t>
      </w:r>
    </w:p>
    <w:p w14:paraId="33E11228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% The network interface must exactly correspond "</w:t>
      </w:r>
    </w:p>
    <w:p w14:paraId="5C824539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to a system network interface";</w:t>
      </w:r>
    </w:p>
    <w:p w14:paraId="0CA67A7F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9B604FE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SHOW_IP_INTERFACE_BRIEF_BANNER =</w:t>
      </w:r>
    </w:p>
    <w:p w14:paraId="06EA809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Interface                  IP-Address      "</w:t>
      </w:r>
    </w:p>
    <w:p w14:paraId="6D5394B7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"OK? Method Status                Protocol";</w:t>
      </w:r>
    </w:p>
    <w:p w14:paraId="3A7D2059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D4ED783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bool </w:t>
      </w:r>
      <w:proofErr w:type="spellStart"/>
      <w:r w:rsidRPr="001735D8">
        <w:rPr>
          <w:rFonts w:eastAsia="Times New Roman"/>
          <w:szCs w:val="26"/>
          <w:lang w:val="en-US" w:eastAsia="ru-RU"/>
        </w:rPr>
        <w:t>is_lm_initialized</w:t>
      </w:r>
      <w:proofErr w:type="spellEnd"/>
      <w:r w:rsidRPr="001735D8">
        <w:rPr>
          <w:rFonts w:eastAsia="Times New Roman"/>
          <w:szCs w:val="26"/>
          <w:lang w:val="en-US" w:eastAsia="ru-RU"/>
        </w:rPr>
        <w:t> = false;</w:t>
      </w:r>
    </w:p>
    <w:p w14:paraId="04AEACFC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C2F04B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</w:t>
      </w:r>
      <w:proofErr w:type="spellStart"/>
      <w:r w:rsidRPr="001735D8">
        <w:rPr>
          <w:rFonts w:eastAsia="Times New Roman"/>
          <w:szCs w:val="26"/>
          <w:lang w:val="en-US" w:eastAsia="ru-RU"/>
        </w:rPr>
        <w:t>size_t</w:t>
      </w:r>
      <w:proofErr w:type="spellEnd"/>
      <w:r w:rsidRPr="001735D8">
        <w:rPr>
          <w:rFonts w:eastAsia="Times New Roman"/>
          <w:szCs w:val="26"/>
          <w:lang w:val="en-US" w:eastAsia="ru-RU"/>
        </w:rPr>
        <w:t> MAX_SN_BUF = 12;</w:t>
      </w:r>
    </w:p>
    <w:p w14:paraId="72D46054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SERIAL_NUM_UNKNOWN = "&lt;Unknown&gt;";</w:t>
      </w:r>
    </w:p>
    <w:p w14:paraId="588068C8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1409AA5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</w:t>
      </w:r>
      <w:proofErr w:type="spellStart"/>
      <w:r w:rsidRPr="001735D8">
        <w:rPr>
          <w:rFonts w:eastAsia="Times New Roman"/>
          <w:szCs w:val="26"/>
          <w:lang w:val="en-US" w:eastAsia="ru-RU"/>
        </w:rPr>
        <w:t>size_t</w:t>
      </w:r>
      <w:proofErr w:type="spellEnd"/>
      <w:r w:rsidRPr="001735D8">
        <w:rPr>
          <w:rFonts w:eastAsia="Times New Roman"/>
          <w:szCs w:val="26"/>
          <w:lang w:val="en-US" w:eastAsia="ru-RU"/>
        </w:rPr>
        <w:t> MAX_HW_REVISION_BUF = 9;</w:t>
      </w:r>
    </w:p>
    <w:p w14:paraId="36798B8D" w14:textId="77777777" w:rsidR="00272CFC" w:rsidRPr="001735D8" w:rsidRDefault="00272CFC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static const char* HW_REVISION_UNKNOWN = "&lt;Unknown&gt;";</w:t>
      </w:r>
    </w:p>
    <w:p w14:paraId="45F1D8B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1A601F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1BC9C3AE" w14:textId="0976FD1F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 </w:t>
      </w:r>
      <w:r w:rsidR="0016657F" w:rsidRPr="001735D8">
        <w:rPr>
          <w:rFonts w:eastAsia="Times New Roman"/>
          <w:szCs w:val="26"/>
          <w:lang w:eastAsia="ru-RU"/>
        </w:rPr>
        <w:t>конструктор</w:t>
      </w:r>
      <w:r w:rsidR="0016657F" w:rsidRPr="001735D8">
        <w:rPr>
          <w:rFonts w:eastAsia="Times New Roman"/>
          <w:szCs w:val="26"/>
          <w:lang w:val="en-US" w:eastAsia="ru-RU"/>
        </w:rPr>
        <w:t xml:space="preserve"> </w:t>
      </w:r>
      <w:r w:rsidR="0016657F" w:rsidRPr="001735D8">
        <w:rPr>
          <w:rFonts w:eastAsia="Times New Roman"/>
          <w:szCs w:val="26"/>
          <w:lang w:eastAsia="ru-RU"/>
        </w:rPr>
        <w:t>и</w:t>
      </w:r>
      <w:r w:rsidR="0016657F" w:rsidRPr="001735D8">
        <w:rPr>
          <w:rFonts w:eastAsia="Times New Roman"/>
          <w:szCs w:val="26"/>
          <w:lang w:val="en-US" w:eastAsia="ru-RU"/>
        </w:rPr>
        <w:t xml:space="preserve"> </w:t>
      </w:r>
      <w:r w:rsidR="0016657F" w:rsidRPr="001735D8">
        <w:rPr>
          <w:rFonts w:eastAsia="Times New Roman"/>
          <w:szCs w:val="26"/>
          <w:lang w:eastAsia="ru-RU"/>
        </w:rPr>
        <w:t>деструктор</w:t>
      </w:r>
      <w:r w:rsidR="0016657F" w:rsidRPr="001735D8">
        <w:rPr>
          <w:rFonts w:eastAsia="Times New Roman"/>
          <w:szCs w:val="26"/>
          <w:lang w:val="en-US" w:eastAsia="ru-RU"/>
        </w:rPr>
        <w:t xml:space="preserve"> </w:t>
      </w:r>
      <w:r w:rsidR="0016657F" w:rsidRPr="001735D8">
        <w:rPr>
          <w:rFonts w:eastAsia="Times New Roman"/>
          <w:szCs w:val="26"/>
          <w:lang w:eastAsia="ru-RU"/>
        </w:rPr>
        <w:t>класса</w:t>
      </w:r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Executer</w:t>
      </w:r>
      <w:proofErr w:type="spellEnd"/>
    </w:p>
    <w:p w14:paraId="2664AE3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7F7D7E0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proofErr w:type="spellStart"/>
      <w:r w:rsidRPr="001735D8">
        <w:rPr>
          <w:rFonts w:eastAsia="Times New Roman"/>
          <w:szCs w:val="26"/>
          <w:lang w:val="en-US" w:eastAsia="ru-RU"/>
        </w:rPr>
        <w:t>CsCmdExecuter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sCmdExecuter_skl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0C58B5E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42470D0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LastResult</w:t>
      </w:r>
      <w:proofErr w:type="spellEnd"/>
      <w:r w:rsidRPr="001735D8">
        <w:rPr>
          <w:rFonts w:eastAsia="Times New Roman"/>
          <w:szCs w:val="26"/>
          <w:lang w:val="en-US" w:eastAsia="ru-RU"/>
        </w:rPr>
        <w:t> = (const char</w:t>
      </w:r>
      <w:proofErr w:type="gramStart"/>
      <w:r w:rsidRPr="001735D8">
        <w:rPr>
          <w:rFonts w:eastAsia="Times New Roman"/>
          <w:szCs w:val="26"/>
          <w:lang w:val="en-US" w:eastAsia="ru-RU"/>
        </w:rPr>
        <w:t>*)NULL</w:t>
      </w:r>
      <w:proofErr w:type="gramEnd"/>
      <w:r w:rsidRPr="001735D8">
        <w:rPr>
          <w:rFonts w:eastAsia="Times New Roman"/>
          <w:szCs w:val="26"/>
          <w:lang w:val="en-US" w:eastAsia="ru-RU"/>
        </w:rPr>
        <w:t>;</w:t>
      </w:r>
    </w:p>
    <w:p w14:paraId="3ACA87A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06C3C70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1FB7F0FA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proofErr w:type="spellStart"/>
      <w:r w:rsidRPr="001735D8">
        <w:rPr>
          <w:rFonts w:eastAsia="Times New Roman"/>
          <w:szCs w:val="26"/>
          <w:lang w:val="en-US" w:eastAsia="ru-RU"/>
        </w:rPr>
        <w:t>CsCmdExecuter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gramEnd"/>
      <w:r w:rsidRPr="001735D8">
        <w:rPr>
          <w:rFonts w:eastAsia="Times New Roman"/>
          <w:szCs w:val="26"/>
          <w:lang w:val="en-US" w:eastAsia="ru-RU"/>
        </w:rPr>
        <w:t>~</w:t>
      </w:r>
      <w:proofErr w:type="spellStart"/>
      <w:r w:rsidRPr="001735D8">
        <w:rPr>
          <w:rFonts w:eastAsia="Times New Roman"/>
          <w:szCs w:val="26"/>
          <w:lang w:val="en-US" w:eastAsia="ru-RU"/>
        </w:rPr>
        <w:t>CsCmdExecuter_skl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6EA4639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338D573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LastResult</w:t>
      </w:r>
      <w:proofErr w:type="spellEnd"/>
      <w:r w:rsidRPr="001735D8">
        <w:rPr>
          <w:rFonts w:eastAsia="Times New Roman"/>
          <w:szCs w:val="26"/>
          <w:lang w:val="en-US" w:eastAsia="ru-RU"/>
        </w:rPr>
        <w:t> = (const char</w:t>
      </w:r>
      <w:proofErr w:type="gramStart"/>
      <w:r w:rsidRPr="001735D8">
        <w:rPr>
          <w:rFonts w:eastAsia="Times New Roman"/>
          <w:szCs w:val="26"/>
          <w:lang w:val="en-US" w:eastAsia="ru-RU"/>
        </w:rPr>
        <w:t>*)NULL</w:t>
      </w:r>
      <w:proofErr w:type="gramEnd"/>
      <w:r w:rsidRPr="001735D8">
        <w:rPr>
          <w:rFonts w:eastAsia="Times New Roman"/>
          <w:szCs w:val="26"/>
          <w:lang w:val="en-US" w:eastAsia="ru-RU"/>
        </w:rPr>
        <w:t>;</w:t>
      </w:r>
    </w:p>
    <w:p w14:paraId="5058D92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}</w:t>
      </w:r>
    </w:p>
    <w:p w14:paraId="7B8EF7F7" w14:textId="34D9439D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0E039E1A" w14:textId="4F046CD6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//</w:t>
      </w:r>
      <w:proofErr w:type="spellStart"/>
      <w:r w:rsidRPr="001735D8">
        <w:rPr>
          <w:rFonts w:eastAsia="Times New Roman"/>
          <w:szCs w:val="26"/>
          <w:lang w:eastAsia="ru-RU"/>
        </w:rPr>
        <w:t>парсинг</w:t>
      </w:r>
      <w:proofErr w:type="spellEnd"/>
      <w:r w:rsidRPr="001735D8">
        <w:rPr>
          <w:rFonts w:eastAsia="Times New Roman"/>
          <w:szCs w:val="26"/>
          <w:lang w:eastAsia="ru-RU"/>
        </w:rPr>
        <w:t xml:space="preserve"> команд и вызов соответствующего метода</w:t>
      </w:r>
    </w:p>
    <w:p w14:paraId="36CBC04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MN_STATUS CsCmdExecuter_</w:t>
      </w:r>
      <w:proofErr w:type="gramStart"/>
      <w:r w:rsidRPr="001735D8">
        <w:rPr>
          <w:rFonts w:eastAsia="Times New Roman"/>
          <w:szCs w:val="26"/>
          <w:lang w:val="en-US" w:eastAsia="ru-RU"/>
        </w:rPr>
        <w:t>skl::</w:t>
      </w:r>
      <w:proofErr w:type="gramEnd"/>
      <w:r w:rsidRPr="001735D8">
        <w:rPr>
          <w:rFonts w:eastAsia="Times New Roman"/>
          <w:szCs w:val="26"/>
          <w:lang w:val="en-US" w:eastAsia="ru-RU"/>
        </w:rPr>
        <w:t>ParseCmd( const cs_cmdlist_t* cmd )</w:t>
      </w:r>
    </w:p>
    <w:p w14:paraId="419C663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280B3B6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MN_STATUS status = STATUS_FAIL;</w:t>
      </w:r>
    </w:p>
    <w:p w14:paraId="51F3BBC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NULL</w:t>
      </w:r>
      <w:proofErr w:type="gramEnd"/>
      <w:r w:rsidRPr="001735D8">
        <w:rPr>
          <w:rFonts w:eastAsia="Times New Roman"/>
          <w:szCs w:val="26"/>
          <w:lang w:val="en-US" w:eastAsia="ru-RU"/>
        </w:rPr>
        <w:t> == </w:t>
      </w:r>
      <w:proofErr w:type="spellStart"/>
      <w:r w:rsidRPr="001735D8">
        <w:rPr>
          <w:rFonts w:eastAsia="Times New Roman"/>
          <w:szCs w:val="26"/>
          <w:lang w:val="en-US" w:eastAsia="ru-RU"/>
        </w:rPr>
        <w:t>cmd</w:t>
      </w:r>
      <w:proofErr w:type="spellEnd"/>
      <w:r w:rsidRPr="001735D8">
        <w:rPr>
          <w:rFonts w:eastAsia="Times New Roman"/>
          <w:szCs w:val="26"/>
          <w:lang w:val="en-US" w:eastAsia="ru-RU"/>
        </w:rPr>
        <w:t> ) { return status; }</w:t>
      </w:r>
    </w:p>
    <w:p w14:paraId="0E78CDA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B76C7F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bool </w:t>
      </w:r>
      <w:proofErr w:type="spellStart"/>
      <w:r w:rsidRPr="001735D8">
        <w:rPr>
          <w:rFonts w:eastAsia="Times New Roman"/>
          <w:szCs w:val="26"/>
          <w:lang w:val="en-US" w:eastAsia="ru-RU"/>
        </w:rPr>
        <w:t>is_config_mode</w:t>
      </w:r>
      <w:proofErr w:type="spellEnd"/>
      <w:r w:rsidRPr="001735D8">
        <w:rPr>
          <w:rFonts w:eastAsia="Times New Roman"/>
          <w:szCs w:val="26"/>
          <w:lang w:val="en-US" w:eastAsia="ru-RU"/>
        </w:rPr>
        <w:t> = false;</w:t>
      </w:r>
    </w:p>
    <w:p w14:paraId="26E1A34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</w:p>
    <w:p w14:paraId="394180C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onst </w:t>
      </w:r>
      <w:proofErr w:type="spellStart"/>
      <w:r w:rsidRPr="001735D8">
        <w:rPr>
          <w:rFonts w:eastAsia="Times New Roman"/>
          <w:szCs w:val="26"/>
          <w:lang w:val="en-US" w:eastAsia="ru-RU"/>
        </w:rPr>
        <w:t>cs_cmdlist_t</w:t>
      </w:r>
      <w:proofErr w:type="spellEnd"/>
      <w:r w:rsidRPr="001735D8">
        <w:rPr>
          <w:rFonts w:eastAsia="Times New Roman"/>
          <w:szCs w:val="26"/>
          <w:lang w:val="en-US" w:eastAsia="ru-RU"/>
        </w:rPr>
        <w:t>* cur = </w:t>
      </w:r>
      <w:proofErr w:type="spellStart"/>
      <w:r w:rsidRPr="001735D8">
        <w:rPr>
          <w:rFonts w:eastAsia="Times New Roman"/>
          <w:szCs w:val="26"/>
          <w:lang w:val="en-US" w:eastAsia="ru-RU"/>
        </w:rPr>
        <w:t>cmd</w:t>
      </w:r>
      <w:proofErr w:type="spellEnd"/>
      <w:r w:rsidRPr="001735D8">
        <w:rPr>
          <w:rFonts w:eastAsia="Times New Roman"/>
          <w:szCs w:val="26"/>
          <w:lang w:val="en-US" w:eastAsia="ru-RU"/>
        </w:rPr>
        <w:t>;</w:t>
      </w:r>
    </w:p>
    <w:p w14:paraId="20F6560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0</w:t>
      </w:r>
      <w:proofErr w:type="gramEnd"/>
      <w:r w:rsidRPr="001735D8">
        <w:rPr>
          <w:rFonts w:eastAsia="Times New Roman"/>
          <w:szCs w:val="26"/>
          <w:lang w:val="en-US" w:eastAsia="ru-RU"/>
        </w:rPr>
        <w:t> == </w:t>
      </w:r>
      <w:proofErr w:type="spellStart"/>
      <w:r w:rsidRPr="001735D8">
        <w:rPr>
          <w:rFonts w:eastAsia="Times New Roman"/>
          <w:szCs w:val="26"/>
          <w:lang w:val="en-US" w:eastAsia="ru-RU"/>
        </w:rPr>
        <w:t>strcmp</w:t>
      </w:r>
      <w:proofErr w:type="spellEnd"/>
      <w:r w:rsidRPr="001735D8">
        <w:rPr>
          <w:rFonts w:eastAsia="Times New Roman"/>
          <w:szCs w:val="26"/>
          <w:lang w:val="en-US" w:eastAsia="ru-RU"/>
        </w:rPr>
        <w:t>( cur-&gt;</w:t>
      </w:r>
      <w:proofErr w:type="spellStart"/>
      <w:r w:rsidRPr="001735D8">
        <w:rPr>
          <w:rFonts w:eastAsia="Times New Roman"/>
          <w:szCs w:val="26"/>
          <w:lang w:val="en-US" w:eastAsia="ru-RU"/>
        </w:rPr>
        <w:t>pCmdName</w:t>
      </w:r>
      <w:proofErr w:type="spellEnd"/>
      <w:r w:rsidRPr="001735D8">
        <w:rPr>
          <w:rFonts w:eastAsia="Times New Roman"/>
          <w:szCs w:val="26"/>
          <w:lang w:val="en-US" w:eastAsia="ru-RU"/>
        </w:rPr>
        <w:t>, "do" ) )</w:t>
      </w:r>
    </w:p>
    <w:p w14:paraId="254EBDB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58D1867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is_config_mode</w:t>
      </w:r>
      <w:proofErr w:type="spellEnd"/>
      <w:r w:rsidRPr="001735D8">
        <w:rPr>
          <w:rFonts w:eastAsia="Times New Roman"/>
          <w:szCs w:val="26"/>
          <w:lang w:val="en-US" w:eastAsia="ru-RU"/>
        </w:rPr>
        <w:t> = true;</w:t>
      </w:r>
    </w:p>
    <w:p w14:paraId="791FC99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cur = cur-&gt;next;</w:t>
      </w:r>
    </w:p>
    <w:p w14:paraId="53864BB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213E15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2FB84DA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Run</w:t>
      </w:r>
      <w:proofErr w:type="spellEnd"/>
      <w:r w:rsidRPr="001735D8">
        <w:rPr>
          <w:rFonts w:eastAsia="Times New Roman"/>
          <w:szCs w:val="26"/>
          <w:lang w:val="en-US" w:eastAsia="ru-RU"/>
        </w:rPr>
        <w:t> ) ||</w:t>
      </w:r>
    </w:p>
    <w:p w14:paraId="4C87B5F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WriteTerminal</w:t>
      </w:r>
      <w:proofErr w:type="spellEnd"/>
      <w:r w:rsidRPr="001735D8">
        <w:rPr>
          <w:rFonts w:eastAsia="Times New Roman"/>
          <w:szCs w:val="26"/>
          <w:lang w:val="en-US" w:eastAsia="ru-RU"/>
        </w:rPr>
        <w:t> )</w:t>
      </w:r>
    </w:p>
    <w:p w14:paraId="0D5D9F3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)</w:t>
      </w:r>
    </w:p>
    <w:p w14:paraId="5BB13DC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99B8B0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Run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F316AE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45DFE8B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LM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39EF1CB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52DF58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LM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6F30C30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3CB61FC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ystem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31EF1A3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CCEB8C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ystem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6192A41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51AE20B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Run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2029A07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77FEA1F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Run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7E996B2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5EB0CE4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VersionCSP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3FE721A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1041BE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VersionCSP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35AE506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STATUS_OK;</w:t>
      </w:r>
    </w:p>
    <w:p w14:paraId="7B4EFB5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00E4CB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Version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5FA112C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159DBB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Version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2F4E041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5F00E58A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CryptoIsakmpPolicy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4072B58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0BAAC01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CryptoIsakmpPolicy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3097966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4271F72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IpRoute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2922CE0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74609D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IpRoute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14F3E17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B1D1E5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Privilege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5722E65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70EAC07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Privilege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78E6658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STATUS_OK;</w:t>
      </w:r>
    </w:p>
    <w:p w14:paraId="39D2C7A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64183F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Terminal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A708D1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AE0CC6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Terminal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2D0F1FD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3844E4A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Clock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4603BB7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183ADEC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Clock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2581546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D8EF02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Subst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1F9F8C4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6D5CC6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Subst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310276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DC4379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SerialNumber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1B94826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B5B834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ObtainSerialNumber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m_LastResult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70C74CA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8D455B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HwRevision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4E85BF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111CE57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ObtainHwRevision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m_LastResult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1C9B5B0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0EFEC9E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ClearCrypto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5F94273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51B043D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ClearCrypto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72275C0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6B0373D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CopyFromRunningCfg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E7F77D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{</w:t>
      </w:r>
    </w:p>
    <w:p w14:paraId="7B25354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CopyFromRunningCfg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5D795A8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1392CB6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CopyTermInput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0191160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6065FC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CopyTermInput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2D947A2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342020C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Copy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4F9786D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031C66D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Copy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73A2B25A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43A11BE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ClearRunningCfg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16B7A15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1DB46FB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gramStart"/>
      <w:r w:rsidRPr="001735D8">
        <w:rPr>
          <w:rFonts w:eastAsia="Times New Roman"/>
          <w:szCs w:val="26"/>
          <w:lang w:val="en-US" w:eastAsia="ru-RU"/>
        </w:rPr>
        <w:t>CsClearRunningCfg( is</w:t>
      </w:r>
      <w:proofErr w:type="gramEnd"/>
      <w:r w:rsidRPr="001735D8">
        <w:rPr>
          <w:rFonts w:eastAsia="Times New Roman"/>
          <w:szCs w:val="26"/>
          <w:lang w:val="en-US" w:eastAsia="ru-RU"/>
        </w:rPr>
        <w:t>_config_mode, m_LastResult );</w:t>
      </w:r>
    </w:p>
    <w:p w14:paraId="2E2E069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36C06DA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 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WriteErase</w:t>
      </w:r>
      <w:proofErr w:type="spellEnd"/>
      <w:r w:rsidRPr="001735D8">
        <w:rPr>
          <w:rFonts w:eastAsia="Times New Roman"/>
          <w:szCs w:val="26"/>
          <w:lang w:val="en-US" w:eastAsia="ru-RU"/>
        </w:rPr>
        <w:t> ) ||</w:t>
      </w:r>
    </w:p>
    <w:p w14:paraId="0F3C925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EraseStartupCfg</w:t>
      </w:r>
      <w:proofErr w:type="spellEnd"/>
      <w:r w:rsidRPr="001735D8">
        <w:rPr>
          <w:rFonts w:eastAsia="Times New Roman"/>
          <w:szCs w:val="26"/>
          <w:lang w:val="en-US" w:eastAsia="ru-RU"/>
        </w:rPr>
        <w:t> )</w:t>
      </w:r>
    </w:p>
    <w:p w14:paraId="21C6DD3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)</w:t>
      </w:r>
    </w:p>
    <w:p w14:paraId="65203C2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0B0631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LastResult</w:t>
      </w:r>
      <w:proofErr w:type="spellEnd"/>
      <w:r w:rsidRPr="001735D8">
        <w:rPr>
          <w:rFonts w:eastAsia="Times New Roman"/>
          <w:szCs w:val="26"/>
          <w:lang w:val="en-US" w:eastAsia="ru-RU"/>
        </w:rPr>
        <w:t> = MSG_USE_CLEAR_RUNNING_CFG;</w:t>
      </w:r>
    </w:p>
    <w:p w14:paraId="29D6F2D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STATUS_FAIL;</w:t>
      </w:r>
    </w:p>
    <w:p w14:paraId="362E77B2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FB2C8D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More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8CFF6D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5D3E417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More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38617F1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0F54820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Dir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380DDC2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06C39D3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Dir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971E5D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418A89A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Delete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ACF6F68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02F1DB4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Delete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375D4E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A74D4B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yncNetIfs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5F126A6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60896C3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CallSyncNetIfs</w:t>
      </w:r>
      <w:proofErr w:type="spellEnd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is</w:t>
      </w:r>
      <w:proofErr w:type="gramEnd"/>
      <w:r w:rsidRPr="001735D8">
        <w:rPr>
          <w:rFonts w:eastAsia="Times New Roman"/>
          <w:szCs w:val="26"/>
          <w:lang w:val="en-US" w:eastAsia="ru-RU"/>
        </w:rPr>
        <w:t>_config_mode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1308DED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565A5AD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CryptoIsakmpSa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635BB76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5098E22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Sa</w:t>
      </w:r>
      <w:proofErr w:type="spellEnd"/>
      <w:r w:rsidRPr="001735D8">
        <w:rPr>
          <w:rFonts w:eastAsia="Times New Roman"/>
          <w:szCs w:val="26"/>
          <w:lang w:val="en-US" w:eastAsia="ru-RU"/>
        </w:rPr>
        <w:t>(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isakmp</w:t>
      </w:r>
      <w:proofErr w:type="spellEnd"/>
      <w:r w:rsidRPr="001735D8">
        <w:rPr>
          <w:rFonts w:eastAsia="Times New Roman"/>
          <w:szCs w:val="26"/>
          <w:lang w:val="en-US" w:eastAsia="ru-RU"/>
        </w:rPr>
        <w:t>", cur );</w:t>
      </w:r>
    </w:p>
    <w:p w14:paraId="1429FC2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9BACD7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</w:t>
      </w:r>
      <w:proofErr w:type="gramStart"/>
      <w:r w:rsidRPr="001735D8">
        <w:rPr>
          <w:rFonts w:eastAsia="Times New Roman"/>
          <w:szCs w:val="26"/>
          <w:lang w:val="en-US" w:eastAsia="ru-RU"/>
        </w:rPr>
        <w:t>if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CryptoIpsecSa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7E6926A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2FC6EA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Sa</w:t>
      </w:r>
      <w:proofErr w:type="spellEnd"/>
      <w:r w:rsidRPr="001735D8">
        <w:rPr>
          <w:rFonts w:eastAsia="Times New Roman"/>
          <w:szCs w:val="26"/>
          <w:lang w:val="en-US" w:eastAsia="ru-RU"/>
        </w:rPr>
        <w:t>(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ipsec</w:t>
      </w:r>
      <w:proofErr w:type="spellEnd"/>
      <w:r w:rsidRPr="001735D8">
        <w:rPr>
          <w:rFonts w:eastAsia="Times New Roman"/>
          <w:szCs w:val="26"/>
          <w:lang w:val="en-US" w:eastAsia="ru-RU"/>
        </w:rPr>
        <w:t>", cur );</w:t>
      </w:r>
    </w:p>
    <w:p w14:paraId="492E712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15B7FFF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 </w:t>
      </w:r>
      <w:proofErr w:type="gram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 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ACLs</w:t>
      </w:r>
      <w:proofErr w:type="spellEnd"/>
      <w:r w:rsidRPr="001735D8">
        <w:rPr>
          <w:rFonts w:eastAsia="Times New Roman"/>
          <w:szCs w:val="26"/>
          <w:lang w:val="en-US" w:eastAsia="ru-RU"/>
        </w:rPr>
        <w:t> ) || </w:t>
      </w:r>
    </w:p>
    <w:p w14:paraId="4EE3B14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    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</w:t>
      </w:r>
      <w:proofErr w:type="gramEnd"/>
      <w:r w:rsidRPr="001735D8">
        <w:rPr>
          <w:rFonts w:eastAsia="Times New Roman"/>
          <w:szCs w:val="26"/>
          <w:lang w:val="en-US" w:eastAsia="ru-RU"/>
        </w:rPr>
        <w:t> 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IpACLs</w:t>
      </w:r>
      <w:proofErr w:type="spellEnd"/>
      <w:r w:rsidRPr="001735D8">
        <w:rPr>
          <w:rFonts w:eastAsia="Times New Roman"/>
          <w:szCs w:val="26"/>
          <w:lang w:val="en-US" w:eastAsia="ru-RU"/>
        </w:rPr>
        <w:t> ) </w:t>
      </w:r>
    </w:p>
    <w:p w14:paraId="10149EA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)</w:t>
      </w:r>
    </w:p>
    <w:p w14:paraId="02172671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D2A724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ACLs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706DD9B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41472C5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 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ObjectGroup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627D934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0687B3B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ObjectGroup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F05E0FA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3F948F7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 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Interfaces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4150AE5C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F3DC90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Interfaces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1054ED1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517D73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 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ShowIpInterface</w:t>
      </w:r>
      <w:proofErr w:type="spellEnd"/>
      <w:r w:rsidRPr="001735D8">
        <w:rPr>
          <w:rFonts w:eastAsia="Times New Roman"/>
          <w:szCs w:val="26"/>
          <w:lang w:val="en-US" w:eastAsia="ru-RU"/>
        </w:rPr>
        <w:t> ) )</w:t>
      </w:r>
    </w:p>
    <w:p w14:paraId="1EA7D5E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27C6145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IpInterface</w:t>
      </w:r>
      <w:proofErr w:type="spellEnd"/>
      <w:r w:rsidRPr="001735D8">
        <w:rPr>
          <w:rFonts w:eastAsia="Times New Roman"/>
          <w:szCs w:val="26"/>
          <w:lang w:val="en-US" w:eastAsia="ru-RU"/>
        </w:rPr>
        <w:t>( cur</w:t>
      </w:r>
      <w:proofErr w:type="gramEnd"/>
      <w:r w:rsidRPr="001735D8">
        <w:rPr>
          <w:rFonts w:eastAsia="Times New Roman"/>
          <w:szCs w:val="26"/>
          <w:lang w:val="en-US" w:eastAsia="ru-RU"/>
        </w:rPr>
        <w:t> );</w:t>
      </w:r>
    </w:p>
    <w:p w14:paraId="7506955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189BCE4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else if </w:t>
      </w:r>
      <w:proofErr w:type="gramStart"/>
      <w:r w:rsidRPr="001735D8">
        <w:rPr>
          <w:rFonts w:eastAsia="Times New Roman"/>
          <w:szCs w:val="26"/>
          <w:lang w:val="en-US" w:eastAsia="ru-RU"/>
        </w:rPr>
        <w:t>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NTPStatus</w:t>
      </w:r>
      <w:proofErr w:type="spellEnd"/>
      <w:r w:rsidRPr="001735D8">
        <w:rPr>
          <w:rFonts w:eastAsia="Times New Roman"/>
          <w:szCs w:val="26"/>
          <w:lang w:val="en-US" w:eastAsia="ru-RU"/>
        </w:rPr>
        <w:t>) )</w:t>
      </w:r>
    </w:p>
    <w:p w14:paraId="2C45189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71CD256E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NTPStatu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6621DF3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}else</w:t>
      </w:r>
      <w:proofErr w:type="gramEnd"/>
      <w:r w:rsidRPr="001735D8">
        <w:rPr>
          <w:rFonts w:eastAsia="Times New Roman"/>
          <w:szCs w:val="26"/>
          <w:lang w:val="en-US" w:eastAsia="ru-RU"/>
        </w:rPr>
        <w:t> if (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pCmd</w:t>
      </w:r>
      <w:proofErr w:type="spellEnd"/>
      <w:r w:rsidRPr="001735D8">
        <w:rPr>
          <w:rFonts w:eastAsia="Times New Roman"/>
          <w:szCs w:val="26"/>
          <w:lang w:val="en-US" w:eastAsia="ru-RU"/>
        </w:rPr>
        <w:t>( &amp;cur,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NTPAssociations</w:t>
      </w:r>
      <w:proofErr w:type="spellEnd"/>
      <w:r w:rsidRPr="001735D8">
        <w:rPr>
          <w:rFonts w:eastAsia="Times New Roman"/>
          <w:szCs w:val="26"/>
          <w:lang w:val="en-US" w:eastAsia="ru-RU"/>
        </w:rPr>
        <w:t>) )</w:t>
      </w:r>
    </w:p>
    <w:p w14:paraId="3C7D8E0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37BFB50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ProcessShowNTPAssociation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;</w:t>
      </w:r>
    </w:p>
    <w:p w14:paraId="5091D19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0522A98F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1DCF97A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status;</w:t>
      </w:r>
    </w:p>
    <w:p w14:paraId="3FF9F78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7605F6AD" w14:textId="77D01CA3" w:rsidR="00A569B9" w:rsidRPr="001735D8" w:rsidRDefault="00A569B9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5E7A3B0" w14:textId="450FD877" w:rsidR="0016657F" w:rsidRPr="001735D8" w:rsidRDefault="0016657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</w:t>
      </w:r>
      <w:r w:rsidRPr="001735D8">
        <w:rPr>
          <w:rFonts w:eastAsia="Times New Roman"/>
          <w:szCs w:val="26"/>
          <w:lang w:eastAsia="ru-RU"/>
        </w:rPr>
        <w:t>реализация</w:t>
      </w:r>
      <w:r w:rsidRPr="001735D8">
        <w:rPr>
          <w:rFonts w:eastAsia="Times New Roman"/>
          <w:szCs w:val="26"/>
          <w:lang w:val="en-US" w:eastAsia="ru-RU"/>
        </w:rPr>
        <w:t xml:space="preserve"> </w:t>
      </w:r>
      <w:proofErr w:type="spellStart"/>
      <w:r w:rsidRPr="001735D8">
        <w:rPr>
          <w:rFonts w:eastAsia="Times New Roman"/>
          <w:szCs w:val="26"/>
          <w:lang w:eastAsia="ru-RU"/>
        </w:rPr>
        <w:t>коман</w:t>
      </w:r>
      <w:r w:rsidR="00355BA0" w:rsidRPr="001735D8">
        <w:rPr>
          <w:rFonts w:eastAsia="Times New Roman"/>
          <w:szCs w:val="26"/>
          <w:lang w:eastAsia="ru-RU"/>
        </w:rPr>
        <w:t>ы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show 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status</w:t>
      </w:r>
    </w:p>
    <w:p w14:paraId="4D86031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MN_STATUS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Executer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ProcessShowNTPStatus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293127B4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5DCCED8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ystem(</w:t>
      </w:r>
      <w:proofErr w:type="gramEnd"/>
      <w:r w:rsidRPr="001735D8">
        <w:rPr>
          <w:rFonts w:eastAsia="Times New Roman"/>
          <w:szCs w:val="26"/>
          <w:lang w:val="en-US" w:eastAsia="ru-RU"/>
        </w:rPr>
        <w:t>"</w:t>
      </w:r>
      <w:proofErr w:type="spellStart"/>
      <w:r w:rsidRPr="001735D8">
        <w:rPr>
          <w:rFonts w:eastAsia="Times New Roman"/>
          <w:szCs w:val="26"/>
          <w:lang w:val="en-US" w:eastAsia="ru-RU"/>
        </w:rPr>
        <w:t>ntpq</w:t>
      </w:r>
      <w:proofErr w:type="spellEnd"/>
      <w:r w:rsidRPr="001735D8">
        <w:rPr>
          <w:rFonts w:eastAsia="Times New Roman"/>
          <w:szCs w:val="26"/>
          <w:lang w:val="en-US" w:eastAsia="ru-RU"/>
        </w:rPr>
        <w:t> -n -c </w:t>
      </w:r>
      <w:proofErr w:type="spellStart"/>
      <w:r w:rsidRPr="001735D8">
        <w:rPr>
          <w:rFonts w:eastAsia="Times New Roman"/>
          <w:szCs w:val="26"/>
          <w:lang w:val="en-US" w:eastAsia="ru-RU"/>
        </w:rPr>
        <w:t>sysinfo</w:t>
      </w:r>
      <w:proofErr w:type="spellEnd"/>
      <w:r w:rsidRPr="001735D8">
        <w:rPr>
          <w:rFonts w:eastAsia="Times New Roman"/>
          <w:szCs w:val="26"/>
          <w:lang w:val="en-US" w:eastAsia="ru-RU"/>
        </w:rPr>
        <w:t> -c </w:t>
      </w:r>
      <w:proofErr w:type="spellStart"/>
      <w:r w:rsidRPr="001735D8">
        <w:rPr>
          <w:rFonts w:eastAsia="Times New Roman"/>
          <w:szCs w:val="26"/>
          <w:lang w:val="en-US" w:eastAsia="ru-RU"/>
        </w:rPr>
        <w:t>sysstats</w:t>
      </w:r>
      <w:proofErr w:type="spellEnd"/>
      <w:r w:rsidRPr="001735D8">
        <w:rPr>
          <w:rFonts w:eastAsia="Times New Roman"/>
          <w:szCs w:val="26"/>
          <w:lang w:val="en-US" w:eastAsia="ru-RU"/>
        </w:rPr>
        <w:t>");</w:t>
      </w:r>
    </w:p>
    <w:p w14:paraId="19C0EBF3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MN_STATUS r = STATUS_OK;</w:t>
      </w:r>
    </w:p>
    <w:p w14:paraId="19287A95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r;</w:t>
      </w:r>
    </w:p>
    <w:p w14:paraId="40F36D89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55BDFE94" w14:textId="407A60D5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1E1A4EB" w14:textId="452229BB" w:rsidR="008B4247" w:rsidRPr="001735D8" w:rsidRDefault="008B424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</w:t>
      </w:r>
      <w:r w:rsidRPr="001735D8">
        <w:rPr>
          <w:rFonts w:eastAsia="Times New Roman"/>
          <w:szCs w:val="26"/>
          <w:lang w:eastAsia="ru-RU"/>
        </w:rPr>
        <w:t>реализация</w:t>
      </w:r>
      <w:r w:rsidRPr="001735D8">
        <w:rPr>
          <w:rFonts w:eastAsia="Times New Roman"/>
          <w:szCs w:val="26"/>
          <w:lang w:val="en-US" w:eastAsia="ru-RU"/>
        </w:rPr>
        <w:t xml:space="preserve"> </w:t>
      </w:r>
      <w:proofErr w:type="spellStart"/>
      <w:r w:rsidRPr="001735D8">
        <w:rPr>
          <w:rFonts w:eastAsia="Times New Roman"/>
          <w:szCs w:val="26"/>
          <w:lang w:eastAsia="ru-RU"/>
        </w:rPr>
        <w:t>команы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show 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associations</w:t>
      </w:r>
    </w:p>
    <w:p w14:paraId="74DC5D7D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MN_STATUS </w:t>
      </w:r>
      <w:proofErr w:type="spellStart"/>
      <w:r w:rsidRPr="001735D8">
        <w:rPr>
          <w:rFonts w:eastAsia="Times New Roman"/>
          <w:szCs w:val="26"/>
          <w:lang w:val="en-US" w:eastAsia="ru-RU"/>
        </w:rPr>
        <w:t>CsCmdExecuter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ProcessShowNTPAssociations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44FB699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7C0D9B8A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ystem(</w:t>
      </w:r>
      <w:proofErr w:type="gramEnd"/>
      <w:r w:rsidRPr="001735D8">
        <w:rPr>
          <w:rFonts w:eastAsia="Times New Roman"/>
          <w:szCs w:val="26"/>
          <w:lang w:val="en-US" w:eastAsia="ru-RU"/>
        </w:rPr>
        <w:t>"</w:t>
      </w:r>
      <w:proofErr w:type="spellStart"/>
      <w:r w:rsidRPr="001735D8">
        <w:rPr>
          <w:rFonts w:eastAsia="Times New Roman"/>
          <w:szCs w:val="26"/>
          <w:lang w:val="en-US" w:eastAsia="ru-RU"/>
        </w:rPr>
        <w:t>ntpq</w:t>
      </w:r>
      <w:proofErr w:type="spellEnd"/>
      <w:r w:rsidRPr="001735D8">
        <w:rPr>
          <w:rFonts w:eastAsia="Times New Roman"/>
          <w:szCs w:val="26"/>
          <w:lang w:val="en-US" w:eastAsia="ru-RU"/>
        </w:rPr>
        <w:t> -p");</w:t>
      </w:r>
    </w:p>
    <w:p w14:paraId="3115025B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MN_STATUS r = STATUS_OK;</w:t>
      </w:r>
    </w:p>
    <w:p w14:paraId="0E083567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r;</w:t>
      </w:r>
    </w:p>
    <w:p w14:paraId="6BF569D0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40E92FA6" w14:textId="77777777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742F5022" w14:textId="59BAD102" w:rsidR="00820F38" w:rsidRPr="001735D8" w:rsidRDefault="00820F38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5E954651" w14:textId="1FB776F5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1378C932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CVS_</w:t>
      </w:r>
      <w:proofErr w:type="gramStart"/>
      <w:r w:rsidRPr="001735D8">
        <w:rPr>
          <w:rFonts w:eastAsia="Times New Roman"/>
          <w:szCs w:val="26"/>
          <w:lang w:val="en-US" w:eastAsia="ru-RU"/>
        </w:rPr>
        <w:t>ID( "</w:t>
      </w:r>
      <w:proofErr w:type="gramEnd"/>
      <w:r w:rsidRPr="001735D8">
        <w:rPr>
          <w:rFonts w:eastAsia="Times New Roman"/>
          <w:szCs w:val="26"/>
          <w:lang w:val="en-US" w:eastAsia="ru-RU"/>
        </w:rPr>
        <w:t>$Header: /cvs/cscons/cs_config/cs_config.cpp,v 1.323 2021/03/11 08:12:02 amuravyev Exp $" )</w:t>
      </w:r>
    </w:p>
    <w:p w14:paraId="1BCB490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0BC439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stdio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3178DEDA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ctype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050A2E7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assert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72A603FD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5F402E9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time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5D20842D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37BA2E4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fdef WIN32</w:t>
      </w:r>
    </w:p>
    <w:p w14:paraId="7924D7E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io.h</w:t>
      </w:r>
      <w:proofErr w:type="spellEnd"/>
      <w:r w:rsidRPr="001735D8">
        <w:rPr>
          <w:rFonts w:eastAsia="Times New Roman"/>
          <w:szCs w:val="26"/>
          <w:lang w:val="en-US" w:eastAsia="ru-RU"/>
        </w:rPr>
        <w:t>&gt; // for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isatty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)</w:t>
      </w:r>
    </w:p>
    <w:p w14:paraId="157C636F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conio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5FFF65F9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endif</w:t>
      </w:r>
    </w:p>
    <w:p w14:paraId="63F7FAB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B592E18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fdef UNIX</w:t>
      </w:r>
    </w:p>
    <w:p w14:paraId="674A27BB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unistd.h</w:t>
      </w:r>
      <w:proofErr w:type="spellEnd"/>
      <w:r w:rsidRPr="001735D8">
        <w:rPr>
          <w:rFonts w:eastAsia="Times New Roman"/>
          <w:szCs w:val="26"/>
          <w:lang w:val="en-US" w:eastAsia="ru-RU"/>
        </w:rPr>
        <w:t>&gt; //for </w:t>
      </w:r>
      <w:proofErr w:type="spellStart"/>
      <w:r w:rsidRPr="001735D8">
        <w:rPr>
          <w:rFonts w:eastAsia="Times New Roman"/>
          <w:szCs w:val="26"/>
          <w:lang w:val="en-US" w:eastAsia="ru-RU"/>
        </w:rPr>
        <w:t>gethostname</w:t>
      </w:r>
      <w:proofErr w:type="spellEnd"/>
    </w:p>
    <w:p w14:paraId="22E3290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stdlib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7FAA6B5A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netinet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in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47E54C2A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arpa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nameser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42A7B376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#include &lt;</w:t>
      </w:r>
      <w:proofErr w:type="spellStart"/>
      <w:r w:rsidRPr="001735D8">
        <w:rPr>
          <w:rFonts w:eastAsia="Times New Roman"/>
          <w:szCs w:val="26"/>
          <w:lang w:val="en-US" w:eastAsia="ru-RU"/>
        </w:rPr>
        <w:t>resolv.h</w:t>
      </w:r>
      <w:proofErr w:type="spellEnd"/>
      <w:r w:rsidRPr="001735D8">
        <w:rPr>
          <w:rFonts w:eastAsia="Times New Roman"/>
          <w:szCs w:val="26"/>
          <w:lang w:val="en-US" w:eastAsia="ru-RU"/>
        </w:rPr>
        <w:t>&gt;</w:t>
      </w:r>
    </w:p>
    <w:p w14:paraId="369C854B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endif</w:t>
      </w:r>
    </w:p>
    <w:p w14:paraId="2DB25667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2DA9843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#include "</w:t>
      </w:r>
      <w:proofErr w:type="spellStart"/>
      <w:r w:rsidRPr="001735D8">
        <w:rPr>
          <w:rFonts w:eastAsia="Times New Roman"/>
          <w:szCs w:val="26"/>
          <w:lang w:val="en-US" w:eastAsia="ru-RU"/>
        </w:rPr>
        <w:t>os_defs.h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5B40E5F3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3C2842D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#</w:t>
      </w:r>
      <w:r w:rsidRPr="001735D8">
        <w:rPr>
          <w:rFonts w:eastAsia="Times New Roman"/>
          <w:szCs w:val="26"/>
          <w:lang w:val="en-US" w:eastAsia="ru-RU"/>
        </w:rPr>
        <w:t>include </w:t>
      </w:r>
      <w:r w:rsidRPr="001735D8">
        <w:rPr>
          <w:rFonts w:eastAsia="Times New Roman"/>
          <w:szCs w:val="26"/>
          <w:lang w:eastAsia="ru-RU"/>
        </w:rPr>
        <w:t>"</w:t>
      </w:r>
      <w:r w:rsidRPr="001735D8">
        <w:rPr>
          <w:rFonts w:eastAsia="Times New Roman"/>
          <w:szCs w:val="26"/>
          <w:lang w:val="en-US" w:eastAsia="ru-RU"/>
        </w:rPr>
        <w:t>cs</w:t>
      </w:r>
      <w:r w:rsidRPr="001735D8">
        <w:rPr>
          <w:rFonts w:eastAsia="Times New Roman"/>
          <w:szCs w:val="26"/>
          <w:lang w:eastAsia="ru-RU"/>
        </w:rPr>
        <w:t>_</w:t>
      </w:r>
      <w:r w:rsidRPr="001735D8">
        <w:rPr>
          <w:rFonts w:eastAsia="Times New Roman"/>
          <w:szCs w:val="26"/>
          <w:lang w:val="en-US" w:eastAsia="ru-RU"/>
        </w:rPr>
        <w:t>config</w:t>
      </w:r>
      <w:r w:rsidRPr="001735D8">
        <w:rPr>
          <w:rFonts w:eastAsia="Times New Roman"/>
          <w:szCs w:val="26"/>
          <w:lang w:eastAsia="ru-RU"/>
        </w:rPr>
        <w:t>.</w:t>
      </w:r>
      <w:r w:rsidRPr="001735D8">
        <w:rPr>
          <w:rFonts w:eastAsia="Times New Roman"/>
          <w:szCs w:val="26"/>
          <w:lang w:val="en-US" w:eastAsia="ru-RU"/>
        </w:rPr>
        <w:t>h</w:t>
      </w:r>
      <w:r w:rsidRPr="001735D8">
        <w:rPr>
          <w:rFonts w:eastAsia="Times New Roman"/>
          <w:szCs w:val="26"/>
          <w:lang w:eastAsia="ru-RU"/>
        </w:rPr>
        <w:t>"</w:t>
      </w:r>
    </w:p>
    <w:p w14:paraId="65EFF35B" w14:textId="4AA7CEBD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22B30067" w14:textId="65999286" w:rsidR="008B4247" w:rsidRPr="001735D8" w:rsidRDefault="008B4247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//список команд по настройке конфигурации</w:t>
      </w:r>
    </w:p>
    <w:p w14:paraId="4157CCF7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onst 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mdItem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Root</w:t>
      </w:r>
      <w:proofErr w:type="spellEnd"/>
      <w:r w:rsidRPr="001735D8">
        <w:rPr>
          <w:rFonts w:eastAsia="Times New Roman"/>
          <w:szCs w:val="26"/>
          <w:lang w:val="en-US" w:eastAsia="ru-RU"/>
        </w:rPr>
        <w:t>[] =</w:t>
      </w:r>
    </w:p>
    <w:p w14:paraId="605EF094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3540373B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crypto", 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Crypto</w:t>
      </w:r>
      <w:proofErr w:type="spellEnd"/>
      <w:r w:rsidRPr="001735D8">
        <w:rPr>
          <w:rFonts w:eastAsia="Times New Roman"/>
          <w:szCs w:val="26"/>
          <w:lang w:val="en-US" w:eastAsia="ru-RU"/>
        </w:rPr>
        <w:t>, 0 },</w:t>
      </w:r>
    </w:p>
    <w:p w14:paraId="7B93A7A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ip</w:t>
      </w:r>
      <w:proofErr w:type="spellEnd"/>
      <w:r w:rsidRPr="001735D8">
        <w:rPr>
          <w:rFonts w:eastAsia="Times New Roman"/>
          <w:szCs w:val="26"/>
          <w:lang w:val="en-US" w:eastAsia="ru-RU"/>
        </w:rPr>
        <w:t>", 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Ip</w:t>
      </w:r>
      <w:proofErr w:type="spellEnd"/>
      <w:r w:rsidRPr="001735D8">
        <w:rPr>
          <w:rFonts w:eastAsia="Times New Roman"/>
          <w:szCs w:val="26"/>
          <w:lang w:val="en-US" w:eastAsia="ru-RU"/>
        </w:rPr>
        <w:t>, 0 },</w:t>
      </w:r>
    </w:p>
    <w:p w14:paraId="6A92931E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exit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End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1422D89E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end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End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17DCDC66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snmp-server", m_cmdArrSnmpServer, &amp;CsConfig_skl::ProcessSNMP },</w:t>
      </w:r>
    </w:p>
    <w:p w14:paraId="0EFFF4F9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access-list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AccessList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0C65A59D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logging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Logging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328F3182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enable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EnablePassword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3A6B07EB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username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User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371B84F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hostname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Hostname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35C97D62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interface", m_cmdArrInterface, &amp;CsConfig_skl::ProcessInterface },</w:t>
      </w:r>
    </w:p>
    <w:p w14:paraId="0DDBD72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class-map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ClassMap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45DA59C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policy-map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PolicyMap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64B3C465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time-range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TimeRange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5F82360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object-group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ObjGroup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215E79A4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radius-server", 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RadiusServer</w:t>
      </w:r>
      <w:proofErr w:type="spellEnd"/>
      <w:r w:rsidRPr="001735D8">
        <w:rPr>
          <w:rFonts w:eastAsia="Times New Roman"/>
          <w:szCs w:val="26"/>
          <w:lang w:val="en-US" w:eastAsia="ru-RU"/>
        </w:rPr>
        <w:t>, 0 },</w:t>
      </w:r>
    </w:p>
    <w:p w14:paraId="406D41AC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aaa</w:t>
      </w:r>
      <w:proofErr w:type="spellEnd"/>
      <w:r w:rsidRPr="001735D8">
        <w:rPr>
          <w:rFonts w:eastAsia="Times New Roman"/>
          <w:szCs w:val="26"/>
          <w:lang w:val="en-US" w:eastAsia="ru-RU"/>
        </w:rPr>
        <w:t>", 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Aaa</w:t>
      </w:r>
      <w:proofErr w:type="spellEnd"/>
      <w:r w:rsidRPr="001735D8">
        <w:rPr>
          <w:rFonts w:eastAsia="Times New Roman"/>
          <w:szCs w:val="26"/>
          <w:lang w:val="en-US" w:eastAsia="ru-RU"/>
        </w:rPr>
        <w:t>, 0 },</w:t>
      </w:r>
    </w:p>
    <w:p w14:paraId="3A7D4D0F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", </w:t>
      </w:r>
      <w:proofErr w:type="spellStart"/>
      <w:r w:rsidRPr="001735D8">
        <w:rPr>
          <w:rFonts w:eastAsia="Times New Roman"/>
          <w:szCs w:val="26"/>
          <w:lang w:val="en-US" w:eastAsia="ru-RU"/>
        </w:rPr>
        <w:t>m_cmdArrNtpConfiguration</w:t>
      </w:r>
      <w:proofErr w:type="spellEnd"/>
      <w:r w:rsidRPr="001735D8">
        <w:rPr>
          <w:rFonts w:eastAsia="Times New Roman"/>
          <w:szCs w:val="26"/>
          <w:lang w:val="en-US" w:eastAsia="ru-RU"/>
        </w:rPr>
        <w:t>, 0 },</w:t>
      </w:r>
    </w:p>
    <w:p w14:paraId="74020FAA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NULL</w:t>
      </w:r>
      <w:proofErr w:type="gramEnd"/>
      <w:r w:rsidRPr="001735D8">
        <w:rPr>
          <w:rFonts w:eastAsia="Times New Roman"/>
          <w:szCs w:val="26"/>
          <w:lang w:val="en-US" w:eastAsia="ru-RU"/>
        </w:rPr>
        <w:t>, NULL, 0 }</w:t>
      </w:r>
    </w:p>
    <w:p w14:paraId="0E1FD716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;</w:t>
      </w:r>
    </w:p>
    <w:p w14:paraId="768B10E0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C5B4D33" w14:textId="5D4A4414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…</w:t>
      </w:r>
    </w:p>
    <w:p w14:paraId="05229E58" w14:textId="1C2138BD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6D7A7162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"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 ..."</w:t>
      </w:r>
    </w:p>
    <w:p w14:paraId="0D5CAF52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onst CsConfig_</w:t>
      </w:r>
      <w:proofErr w:type="gramStart"/>
      <w:r w:rsidRPr="001735D8">
        <w:rPr>
          <w:rFonts w:eastAsia="Times New Roman"/>
          <w:szCs w:val="26"/>
          <w:lang w:val="en-US" w:eastAsia="ru-RU"/>
        </w:rPr>
        <w:t>skl::</w:t>
      </w:r>
      <w:proofErr w:type="gramEnd"/>
      <w:r w:rsidRPr="001735D8">
        <w:rPr>
          <w:rFonts w:eastAsia="Times New Roman"/>
          <w:szCs w:val="26"/>
          <w:lang w:val="en-US" w:eastAsia="ru-RU"/>
        </w:rPr>
        <w:t>CmdItem CsConfig_skl::m_cmdArrNtpConfiguration[] = </w:t>
      </w:r>
    </w:p>
    <w:p w14:paraId="37BE93DD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253B4C2B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"</w:t>
      </w:r>
      <w:proofErr w:type="gramEnd"/>
      <w:r w:rsidRPr="001735D8">
        <w:rPr>
          <w:rFonts w:eastAsia="Times New Roman"/>
          <w:szCs w:val="26"/>
          <w:lang w:val="en-US" w:eastAsia="ru-RU"/>
        </w:rPr>
        <w:t>server", NULL, &amp;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r w:rsidRPr="001735D8">
        <w:rPr>
          <w:rFonts w:eastAsia="Times New Roman"/>
          <w:szCs w:val="26"/>
          <w:lang w:val="en-US" w:eastAsia="ru-RU"/>
        </w:rPr>
        <w:t>ProcessNtpServer</w:t>
      </w:r>
      <w:proofErr w:type="spellEnd"/>
      <w:r w:rsidRPr="001735D8">
        <w:rPr>
          <w:rFonts w:eastAsia="Times New Roman"/>
          <w:szCs w:val="26"/>
          <w:lang w:val="en-US" w:eastAsia="ru-RU"/>
        </w:rPr>
        <w:t> },</w:t>
      </w:r>
    </w:p>
    <w:p w14:paraId="6EE5E104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{ NULL</w:t>
      </w:r>
      <w:proofErr w:type="gramEnd"/>
      <w:r w:rsidRPr="001735D8">
        <w:rPr>
          <w:rFonts w:eastAsia="Times New Roman"/>
          <w:szCs w:val="26"/>
          <w:lang w:val="en-US" w:eastAsia="ru-RU"/>
        </w:rPr>
        <w:t>, NULL, 0 }</w:t>
      </w:r>
    </w:p>
    <w:p w14:paraId="03F636AA" w14:textId="77777777" w:rsidR="00ED098F" w:rsidRPr="001735D8" w:rsidRDefault="00ED098F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;</w:t>
      </w:r>
    </w:p>
    <w:p w14:paraId="57904E43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6174A96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proofErr w:type="spellStart"/>
      <w:r w:rsidRPr="001735D8">
        <w:rPr>
          <w:rFonts w:eastAsia="Times New Roman"/>
          <w:szCs w:val="26"/>
          <w:lang w:val="en-US" w:eastAsia="ru-RU"/>
        </w:rPr>
        <w:t>CsConfig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56954C0F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: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CurrentObject</w:t>
      </w:r>
      <w:proofErr w:type="spellEnd"/>
      <w:r w:rsidRPr="001735D8">
        <w:rPr>
          <w:rFonts w:eastAsia="Times New Roman"/>
          <w:szCs w:val="26"/>
          <w:lang w:val="en-US" w:eastAsia="ru-RU"/>
        </w:rPr>
        <w:t>( NULL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3893C70C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CurrentState</w:t>
      </w:r>
      <w:proofErr w:type="spellEnd"/>
      <w:r w:rsidRPr="001735D8">
        <w:rPr>
          <w:rFonts w:eastAsia="Times New Roman"/>
          <w:szCs w:val="26"/>
          <w:lang w:val="en-US" w:eastAsia="ru-RU"/>
        </w:rPr>
        <w:t>( CS</w:t>
      </w:r>
      <w:proofErr w:type="gramEnd"/>
      <w:r w:rsidRPr="001735D8">
        <w:rPr>
          <w:rFonts w:eastAsia="Times New Roman"/>
          <w:szCs w:val="26"/>
          <w:lang w:val="en-US" w:eastAsia="ru-RU"/>
        </w:rPr>
        <w:t>_STATE_INITIAL ),</w:t>
      </w:r>
    </w:p>
    <w:p w14:paraId="1847EAE8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dfBit</w:t>
      </w:r>
      <w:proofErr w:type="spellEnd"/>
      <w:r w:rsidRPr="001735D8">
        <w:rPr>
          <w:rFonts w:eastAsia="Times New Roman"/>
          <w:szCs w:val="26"/>
          <w:lang w:val="en-US" w:eastAsia="ru-RU"/>
        </w:rPr>
        <w:t>( DF</w:t>
      </w:r>
      <w:proofErr w:type="gramEnd"/>
      <w:r w:rsidRPr="001735D8">
        <w:rPr>
          <w:rFonts w:eastAsia="Times New Roman"/>
          <w:szCs w:val="26"/>
          <w:lang w:val="en-US" w:eastAsia="ru-RU"/>
        </w:rPr>
        <w:t>_BIT_COPY ),</w:t>
      </w:r>
    </w:p>
    <w:p w14:paraId="1A0B8E11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dentity</w:t>
      </w:r>
      <w:proofErr w:type="spellEnd"/>
      <w:r w:rsidRPr="001735D8">
        <w:rPr>
          <w:rFonts w:eastAsia="Times New Roman"/>
          <w:szCs w:val="26"/>
          <w:lang w:val="en-US" w:eastAsia="ru-RU"/>
        </w:rPr>
        <w:t>( IDENT</w:t>
      </w:r>
      <w:proofErr w:type="gramEnd"/>
      <w:r w:rsidRPr="001735D8">
        <w:rPr>
          <w:rFonts w:eastAsia="Times New Roman"/>
          <w:szCs w:val="26"/>
          <w:lang w:val="en-US" w:eastAsia="ru-RU"/>
        </w:rPr>
        <w:t>_ADDRESS ),</w:t>
      </w:r>
    </w:p>
    <w:p w14:paraId="4855D61A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KeepAliveTime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20037891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KeepAliveRetry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40351357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keepAliveRetryCount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4F33C114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psecSaLifetimeSec</w:t>
      </w:r>
      <w:proofErr w:type="spellEnd"/>
      <w:r w:rsidRPr="001735D8">
        <w:rPr>
          <w:rFonts w:eastAsia="Times New Roman"/>
          <w:szCs w:val="26"/>
          <w:lang w:val="en-US" w:eastAsia="ru-RU"/>
        </w:rPr>
        <w:t>( IPSEC</w:t>
      </w:r>
      <w:proofErr w:type="gramEnd"/>
      <w:r w:rsidRPr="001735D8">
        <w:rPr>
          <w:rFonts w:eastAsia="Times New Roman"/>
          <w:szCs w:val="26"/>
          <w:lang w:val="en-US" w:eastAsia="ru-RU"/>
        </w:rPr>
        <w:t>_SA_LIFETIME_SEC_DEFAULT ),</w:t>
      </w:r>
    </w:p>
    <w:p w14:paraId="0F82F941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psecSaLifetimeKb</w:t>
      </w:r>
      <w:proofErr w:type="spellEnd"/>
      <w:r w:rsidRPr="001735D8">
        <w:rPr>
          <w:rFonts w:eastAsia="Times New Roman"/>
          <w:szCs w:val="26"/>
          <w:lang w:val="en-US" w:eastAsia="ru-RU"/>
        </w:rPr>
        <w:t>( IPSEC</w:t>
      </w:r>
      <w:proofErr w:type="gramEnd"/>
      <w:r w:rsidRPr="001735D8">
        <w:rPr>
          <w:rFonts w:eastAsia="Times New Roman"/>
          <w:szCs w:val="26"/>
          <w:lang w:val="en-US" w:eastAsia="ru-RU"/>
        </w:rPr>
        <w:t>_SA_LIFETIME_KB_DEFAULT ),</w:t>
      </w:r>
    </w:p>
    <w:p w14:paraId="2EA0F60D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LoadMessage</w:t>
      </w:r>
      <w:proofErr w:type="spellEnd"/>
      <w:r w:rsidRPr="001735D8">
        <w:rPr>
          <w:rFonts w:eastAsia="Times New Roman"/>
          <w:szCs w:val="26"/>
          <w:lang w:val="en-US" w:eastAsia="ru-RU"/>
        </w:rPr>
        <w:t>( (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CsString_I</w:t>
      </w:r>
      <w:proofErr w:type="spellEnd"/>
      <w:r w:rsidRPr="001735D8">
        <w:rPr>
          <w:rFonts w:eastAsia="Times New Roman"/>
          <w:szCs w:val="26"/>
          <w:lang w:val="en-US" w:eastAsia="ru-RU"/>
        </w:rPr>
        <w:t>*)NULL ),</w:t>
      </w:r>
    </w:p>
    <w:p w14:paraId="700C167A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LEditor</w:t>
      </w:r>
      <w:proofErr w:type="spellEnd"/>
      <w:r w:rsidRPr="001735D8">
        <w:rPr>
          <w:rFonts w:eastAsia="Times New Roman"/>
          <w:szCs w:val="26"/>
          <w:lang w:val="en-US" w:eastAsia="ru-RU"/>
        </w:rPr>
        <w:t>( NULL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1AC74AA5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cfgActionRequired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6A876D63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sakmpFragmentation</w:t>
      </w:r>
      <w:proofErr w:type="spellEnd"/>
      <w:r w:rsidRPr="001735D8">
        <w:rPr>
          <w:rFonts w:eastAsia="Times New Roman"/>
          <w:szCs w:val="26"/>
          <w:lang w:val="en-US" w:eastAsia="ru-RU"/>
        </w:rPr>
        <w:t>( false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687C59CF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radiusServerIp</w:t>
      </w:r>
      <w:proofErr w:type="spellEnd"/>
      <w:r w:rsidRPr="001735D8">
        <w:rPr>
          <w:rFonts w:eastAsia="Times New Roman"/>
          <w:szCs w:val="26"/>
          <w:lang w:val="en-US" w:eastAsia="ru-RU"/>
        </w:rPr>
        <w:t>( NULL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058E5B28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radiusServerAuthPort</w:t>
      </w:r>
      <w:proofErr w:type="spellEnd"/>
      <w:r w:rsidRPr="001735D8">
        <w:rPr>
          <w:rFonts w:eastAsia="Times New Roman"/>
          <w:szCs w:val="26"/>
          <w:lang w:val="en-US" w:eastAsia="ru-RU"/>
        </w:rPr>
        <w:t>( DEFAULT</w:t>
      </w:r>
      <w:proofErr w:type="gramEnd"/>
      <w:r w:rsidRPr="001735D8">
        <w:rPr>
          <w:rFonts w:eastAsia="Times New Roman"/>
          <w:szCs w:val="26"/>
          <w:lang w:val="en-US" w:eastAsia="ru-RU"/>
        </w:rPr>
        <w:t>_RADIUS_SERVER_AUTH_PORT ),</w:t>
      </w:r>
    </w:p>
    <w:p w14:paraId="414BB1CC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radiusServerAcctPort</w:t>
      </w:r>
      <w:proofErr w:type="spellEnd"/>
      <w:r w:rsidRPr="001735D8">
        <w:rPr>
          <w:rFonts w:eastAsia="Times New Roman"/>
          <w:szCs w:val="26"/>
          <w:lang w:val="en-US" w:eastAsia="ru-RU"/>
        </w:rPr>
        <w:t>( DEFAULT</w:t>
      </w:r>
      <w:proofErr w:type="gramEnd"/>
      <w:r w:rsidRPr="001735D8">
        <w:rPr>
          <w:rFonts w:eastAsia="Times New Roman"/>
          <w:szCs w:val="26"/>
          <w:lang w:val="en-US" w:eastAsia="ru-RU"/>
        </w:rPr>
        <w:t>_RADIUS_SERVER_ACCT_PORT ),</w:t>
      </w:r>
    </w:p>
    <w:p w14:paraId="0FF0B5A8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radiusRetransmit</w:t>
      </w:r>
      <w:proofErr w:type="spellEnd"/>
      <w:r w:rsidRPr="001735D8">
        <w:rPr>
          <w:rFonts w:eastAsia="Times New Roman"/>
          <w:szCs w:val="26"/>
          <w:lang w:val="en-US" w:eastAsia="ru-RU"/>
        </w:rPr>
        <w:t>( RADIUS</w:t>
      </w:r>
      <w:proofErr w:type="gramEnd"/>
      <w:r w:rsidRPr="001735D8">
        <w:rPr>
          <w:rFonts w:eastAsia="Times New Roman"/>
          <w:szCs w:val="26"/>
          <w:lang w:val="en-US" w:eastAsia="ru-RU"/>
        </w:rPr>
        <w:t>_RETRANSMIT_DEFAULT ),</w:t>
      </w:r>
    </w:p>
    <w:p w14:paraId="207599A4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radiusTimeout</w:t>
      </w:r>
      <w:proofErr w:type="spellEnd"/>
      <w:r w:rsidRPr="001735D8">
        <w:rPr>
          <w:rFonts w:eastAsia="Times New Roman"/>
          <w:szCs w:val="26"/>
          <w:lang w:val="en-US" w:eastAsia="ru-RU"/>
        </w:rPr>
        <w:t>( RADIUS</w:t>
      </w:r>
      <w:proofErr w:type="gramEnd"/>
      <w:r w:rsidRPr="001735D8">
        <w:rPr>
          <w:rFonts w:eastAsia="Times New Roman"/>
          <w:szCs w:val="26"/>
          <w:lang w:val="en-US" w:eastAsia="ru-RU"/>
        </w:rPr>
        <w:t>_TIMEOUT_DEFAULT ),</w:t>
      </w:r>
    </w:p>
    <w:p w14:paraId="5A93F77A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accountingUpdatePeriod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7989E76C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keSessionTimeMax</w:t>
      </w:r>
      <w:proofErr w:type="spellEnd"/>
      <w:r w:rsidRPr="001735D8">
        <w:rPr>
          <w:rFonts w:eastAsia="Times New Roman"/>
          <w:szCs w:val="26"/>
          <w:lang w:val="en-US" w:eastAsia="ru-RU"/>
        </w:rPr>
        <w:t>( DEFAULT</w:t>
      </w:r>
      <w:proofErr w:type="gramEnd"/>
      <w:r w:rsidRPr="001735D8">
        <w:rPr>
          <w:rFonts w:eastAsia="Times New Roman"/>
          <w:szCs w:val="26"/>
          <w:lang w:val="en-US" w:eastAsia="ru-RU"/>
        </w:rPr>
        <w:t>_IKE_SESSION_TIME_MAX ),</w:t>
      </w:r>
    </w:p>
    <w:p w14:paraId="3A800DD9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m_</w:t>
      </w:r>
      <w:proofErr w:type="gramStart"/>
      <w:r w:rsidRPr="001735D8">
        <w:rPr>
          <w:rFonts w:eastAsia="Times New Roman"/>
          <w:szCs w:val="26"/>
          <w:lang w:val="en-US" w:eastAsia="ru-RU"/>
        </w:rPr>
        <w:t>ikeSaLifetimeDelta</w:t>
      </w:r>
      <w:proofErr w:type="spellEnd"/>
      <w:r w:rsidRPr="001735D8">
        <w:rPr>
          <w:rFonts w:eastAsia="Times New Roman"/>
          <w:szCs w:val="26"/>
          <w:lang w:val="en-US" w:eastAsia="ru-RU"/>
        </w:rPr>
        <w:t>( 0</w:t>
      </w:r>
      <w:proofErr w:type="gramEnd"/>
      <w:r w:rsidRPr="001735D8">
        <w:rPr>
          <w:rFonts w:eastAsia="Times New Roman"/>
          <w:szCs w:val="26"/>
          <w:lang w:val="en-US" w:eastAsia="ru-RU"/>
        </w:rPr>
        <w:t> ),</w:t>
      </w:r>
    </w:p>
    <w:p w14:paraId="5DA02229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m_</w:t>
      </w:r>
      <w:proofErr w:type="gramStart"/>
      <w:r w:rsidRPr="001735D8">
        <w:rPr>
          <w:rFonts w:eastAsia="Times New Roman"/>
          <w:szCs w:val="26"/>
          <w:lang w:val="en-US" w:eastAsia="ru-RU"/>
        </w:rPr>
        <w:t>ikeInitiatorSessionsMax( DEFAULT</w:t>
      </w:r>
      <w:proofErr w:type="gramEnd"/>
      <w:r w:rsidRPr="001735D8">
        <w:rPr>
          <w:rFonts w:eastAsia="Times New Roman"/>
          <w:szCs w:val="26"/>
          <w:lang w:val="en-US" w:eastAsia="ru-RU"/>
        </w:rPr>
        <w:t>_IKE_INITIATOR_SESSIONS_MAX ),</w:t>
      </w:r>
    </w:p>
    <w:p w14:paraId="634B610C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m_</w:t>
      </w:r>
      <w:proofErr w:type="gramStart"/>
      <w:r w:rsidRPr="001735D8">
        <w:rPr>
          <w:rFonts w:eastAsia="Times New Roman"/>
          <w:szCs w:val="26"/>
          <w:lang w:val="en-US" w:eastAsia="ru-RU"/>
        </w:rPr>
        <w:t>ikeResponderSessionsMax( DEFAULT</w:t>
      </w:r>
      <w:proofErr w:type="gramEnd"/>
      <w:r w:rsidRPr="001735D8">
        <w:rPr>
          <w:rFonts w:eastAsia="Times New Roman"/>
          <w:szCs w:val="26"/>
          <w:lang w:val="en-US" w:eastAsia="ru-RU"/>
        </w:rPr>
        <w:t>_IKE_RESPONDER_SESSIONS_MAX )</w:t>
      </w:r>
    </w:p>
    <w:p w14:paraId="62991FA5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275FE312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proofErr w:type="spellStart"/>
      <w:r w:rsidRPr="001735D8">
        <w:rPr>
          <w:rFonts w:eastAsia="Times New Roman"/>
          <w:szCs w:val="26"/>
          <w:lang w:val="en-US" w:eastAsia="ru-RU"/>
        </w:rPr>
        <w:t>CsConfig_</w:t>
      </w:r>
      <w:proofErr w:type="gramStart"/>
      <w:r w:rsidRPr="001735D8">
        <w:rPr>
          <w:rFonts w:eastAsia="Times New Roman"/>
          <w:szCs w:val="26"/>
          <w:lang w:val="en-US" w:eastAsia="ru-RU"/>
        </w:rPr>
        <w:t>skl</w:t>
      </w:r>
      <w:proofErr w:type="spellEnd"/>
      <w:r w:rsidRPr="001735D8">
        <w:rPr>
          <w:rFonts w:eastAsia="Times New Roman"/>
          <w:szCs w:val="26"/>
          <w:lang w:val="en-US" w:eastAsia="ru-RU"/>
        </w:rPr>
        <w:t>::</w:t>
      </w:r>
      <w:proofErr w:type="gramEnd"/>
      <w:r w:rsidRPr="001735D8">
        <w:rPr>
          <w:rFonts w:eastAsia="Times New Roman"/>
          <w:szCs w:val="26"/>
          <w:lang w:val="en-US" w:eastAsia="ru-RU"/>
        </w:rPr>
        <w:t>~</w:t>
      </w:r>
      <w:proofErr w:type="spellStart"/>
      <w:r w:rsidRPr="001735D8">
        <w:rPr>
          <w:rFonts w:eastAsia="Times New Roman"/>
          <w:szCs w:val="26"/>
          <w:lang w:val="en-US" w:eastAsia="ru-RU"/>
        </w:rPr>
        <w:t>CsConfig_skl</w:t>
      </w:r>
      <w:proofErr w:type="spellEnd"/>
      <w:r w:rsidRPr="001735D8">
        <w:rPr>
          <w:rFonts w:eastAsia="Times New Roman"/>
          <w:szCs w:val="26"/>
          <w:lang w:val="en-US" w:eastAsia="ru-RU"/>
        </w:rPr>
        <w:t>()</w:t>
      </w:r>
    </w:p>
    <w:p w14:paraId="2496F31F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{</w:t>
      </w:r>
    </w:p>
    <w:p w14:paraId="4DF9ADF9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}</w:t>
      </w:r>
    </w:p>
    <w:p w14:paraId="5B3B8F82" w14:textId="77777777" w:rsidR="009C3BC3" w:rsidRPr="001735D8" w:rsidRDefault="009C3B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4076B4B" w14:textId="4306DD1E" w:rsidR="00ED098F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…</w:t>
      </w:r>
    </w:p>
    <w:p w14:paraId="795D973F" w14:textId="567954AB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7B20528" w14:textId="0BB0CCC4" w:rsidR="004A5DC3" w:rsidRPr="001735D8" w:rsidRDefault="004A5D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//</w:t>
      </w:r>
      <w:r w:rsidRPr="001735D8">
        <w:rPr>
          <w:rFonts w:eastAsia="Times New Roman"/>
          <w:szCs w:val="26"/>
          <w:lang w:eastAsia="ru-RU"/>
        </w:rPr>
        <w:t>реализация</w:t>
      </w:r>
      <w:r w:rsidRPr="001735D8">
        <w:rPr>
          <w:rFonts w:eastAsia="Times New Roman"/>
          <w:szCs w:val="26"/>
          <w:lang w:val="en-US" w:eastAsia="ru-RU"/>
        </w:rPr>
        <w:t xml:space="preserve"> </w:t>
      </w:r>
      <w:r w:rsidRPr="001735D8">
        <w:rPr>
          <w:rFonts w:eastAsia="Times New Roman"/>
          <w:szCs w:val="26"/>
          <w:lang w:eastAsia="ru-RU"/>
        </w:rPr>
        <w:t>команды</w:t>
      </w:r>
      <w:r w:rsidRPr="001735D8">
        <w:rPr>
          <w:rFonts w:eastAsia="Times New Roman"/>
          <w:szCs w:val="26"/>
          <w:lang w:val="en-US" w:eastAsia="ru-RU"/>
        </w:rPr>
        <w:t xml:space="preserve"> [no] 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server &lt;</w:t>
      </w:r>
      <w:proofErr w:type="spellStart"/>
      <w:r w:rsidRPr="001735D8">
        <w:rPr>
          <w:rFonts w:eastAsia="Times New Roman"/>
          <w:szCs w:val="26"/>
          <w:lang w:val="en-US" w:eastAsia="ru-RU"/>
        </w:rPr>
        <w:t>ip</w:t>
      </w:r>
      <w:proofErr w:type="spellEnd"/>
      <w:r w:rsidRPr="001735D8">
        <w:rPr>
          <w:rFonts w:eastAsia="Times New Roman"/>
          <w:szCs w:val="26"/>
          <w:lang w:val="en-US" w:eastAsia="ru-RU"/>
        </w:rPr>
        <w:t xml:space="preserve"> address&gt;</w:t>
      </w:r>
    </w:p>
    <w:p w14:paraId="1C3DF933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CMN_STATUS CsConfig_</w:t>
      </w:r>
      <w:proofErr w:type="gramStart"/>
      <w:r w:rsidRPr="001735D8">
        <w:rPr>
          <w:rFonts w:eastAsia="Times New Roman"/>
          <w:szCs w:val="26"/>
          <w:lang w:val="en-US" w:eastAsia="ru-RU"/>
        </w:rPr>
        <w:t>skl::</w:t>
      </w:r>
      <w:proofErr w:type="gramEnd"/>
      <w:r w:rsidRPr="001735D8">
        <w:rPr>
          <w:rFonts w:eastAsia="Times New Roman"/>
          <w:szCs w:val="26"/>
          <w:lang w:val="en-US" w:eastAsia="ru-RU"/>
        </w:rPr>
        <w:t>ProcessNtpServer( const cs_cmdlist_t* cmd )</w:t>
      </w:r>
    </w:p>
    <w:p w14:paraId="108DD9D2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{</w:t>
      </w:r>
    </w:p>
    <w:p w14:paraId="2CE9FAE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assert( NULL</w:t>
      </w:r>
      <w:proofErr w:type="gramEnd"/>
      <w:r w:rsidRPr="001735D8">
        <w:rPr>
          <w:rFonts w:eastAsia="Times New Roman"/>
          <w:szCs w:val="26"/>
          <w:lang w:val="en-US" w:eastAsia="ru-RU"/>
        </w:rPr>
        <w:t> != </w:t>
      </w:r>
      <w:proofErr w:type="spellStart"/>
      <w:r w:rsidRPr="001735D8">
        <w:rPr>
          <w:rFonts w:eastAsia="Times New Roman"/>
          <w:szCs w:val="26"/>
          <w:lang w:val="en-US" w:eastAsia="ru-RU"/>
        </w:rPr>
        <w:t>cmd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274BFAF7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28E7974B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MN_STATUS status = STATUS_FAIL;</w:t>
      </w:r>
    </w:p>
    <w:p w14:paraId="57A3EF9D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onst </w:t>
      </w:r>
      <w:proofErr w:type="spellStart"/>
      <w:r w:rsidRPr="001735D8">
        <w:rPr>
          <w:rFonts w:eastAsia="Times New Roman"/>
          <w:szCs w:val="26"/>
          <w:lang w:val="en-US" w:eastAsia="ru-RU"/>
        </w:rPr>
        <w:t>cs_cmdlist_t</w:t>
      </w:r>
      <w:proofErr w:type="spellEnd"/>
      <w:r w:rsidRPr="001735D8">
        <w:rPr>
          <w:rFonts w:eastAsia="Times New Roman"/>
          <w:szCs w:val="26"/>
          <w:lang w:val="en-US" w:eastAsia="ru-RU"/>
        </w:rPr>
        <w:t>* cur = </w:t>
      </w:r>
      <w:proofErr w:type="spellStart"/>
      <w:r w:rsidRPr="001735D8">
        <w:rPr>
          <w:rFonts w:eastAsia="Times New Roman"/>
          <w:szCs w:val="26"/>
          <w:lang w:val="en-US" w:eastAsia="ru-RU"/>
        </w:rPr>
        <w:t>cmd</w:t>
      </w:r>
      <w:proofErr w:type="spellEnd"/>
      <w:r w:rsidRPr="001735D8">
        <w:rPr>
          <w:rFonts w:eastAsia="Times New Roman"/>
          <w:szCs w:val="26"/>
          <w:lang w:val="en-US" w:eastAsia="ru-RU"/>
        </w:rPr>
        <w:t>;</w:t>
      </w:r>
    </w:p>
    <w:p w14:paraId="472C2BEF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sIpAddr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addr</w:t>
      </w:r>
      <w:proofErr w:type="spellEnd"/>
      <w:r w:rsidRPr="001735D8">
        <w:rPr>
          <w:rFonts w:eastAsia="Times New Roman"/>
          <w:szCs w:val="26"/>
          <w:lang w:val="en-US" w:eastAsia="ru-RU"/>
        </w:rPr>
        <w:t>;</w:t>
      </w:r>
    </w:p>
    <w:p w14:paraId="049E37C2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4CDCF57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</w:t>
      </w:r>
    </w:p>
    <w:p w14:paraId="2698097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cur = cur-&gt;next;    </w:t>
      </w:r>
    </w:p>
    <w:p w14:paraId="31B09B76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addr.SetStrIp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 cur-&gt;</w:t>
      </w:r>
      <w:proofErr w:type="spellStart"/>
      <w:r w:rsidRPr="001735D8">
        <w:rPr>
          <w:rFonts w:eastAsia="Times New Roman"/>
          <w:szCs w:val="26"/>
          <w:lang w:val="en-US" w:eastAsia="ru-RU"/>
        </w:rPr>
        <w:t>pCmdName</w:t>
      </w:r>
      <w:proofErr w:type="spellEnd"/>
      <w:r w:rsidRPr="001735D8">
        <w:rPr>
          <w:rFonts w:eastAsia="Times New Roman"/>
          <w:szCs w:val="26"/>
          <w:lang w:val="en-US" w:eastAsia="ru-RU"/>
        </w:rPr>
        <w:t> );</w:t>
      </w:r>
    </w:p>
    <w:p w14:paraId="5F48C74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061288C1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stringForNtpConf</w:t>
      </w:r>
      <w:proofErr w:type="spellEnd"/>
      <w:r w:rsidRPr="001735D8">
        <w:rPr>
          <w:rFonts w:eastAsia="Times New Roman"/>
          <w:szCs w:val="26"/>
          <w:lang w:val="en-US" w:eastAsia="ru-RU"/>
        </w:rPr>
        <w:t> = "server ";</w:t>
      </w:r>
    </w:p>
    <w:p w14:paraId="1014F4EF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stringForNtpConf</w:t>
      </w:r>
      <w:proofErr w:type="spellEnd"/>
      <w:r w:rsidRPr="001735D8">
        <w:rPr>
          <w:rFonts w:eastAsia="Times New Roman"/>
          <w:szCs w:val="26"/>
          <w:lang w:val="en-US" w:eastAsia="ru-RU"/>
        </w:rPr>
        <w:t> +=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addr.GetStrIp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);</w:t>
      </w:r>
    </w:p>
    <w:p w14:paraId="0F053DB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FILE* file;</w:t>
      </w:r>
    </w:p>
    <w:p w14:paraId="571DFEA8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34BF5710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NEGATIVE_CMD_PREFIX == </w:t>
      </w:r>
      <w:proofErr w:type="spellStart"/>
      <w:r w:rsidRPr="001735D8">
        <w:rPr>
          <w:rFonts w:eastAsia="Times New Roman"/>
          <w:szCs w:val="26"/>
          <w:lang w:val="en-US" w:eastAsia="ru-RU"/>
        </w:rPr>
        <w:t>cmd</w:t>
      </w:r>
      <w:proofErr w:type="spellEnd"/>
      <w:r w:rsidRPr="001735D8">
        <w:rPr>
          <w:rFonts w:eastAsia="Times New Roman"/>
          <w:szCs w:val="26"/>
          <w:lang w:val="en-US" w:eastAsia="ru-RU"/>
        </w:rPr>
        <w:t>-&gt;</w:t>
      </w:r>
      <w:proofErr w:type="spellStart"/>
      <w:r w:rsidRPr="001735D8">
        <w:rPr>
          <w:rFonts w:eastAsia="Times New Roman"/>
          <w:szCs w:val="26"/>
          <w:lang w:val="en-US" w:eastAsia="ru-RU"/>
        </w:rPr>
        <w:t>cmdPrefix</w:t>
      </w:r>
      <w:proofErr w:type="spellEnd"/>
      <w:r w:rsidRPr="001735D8">
        <w:rPr>
          <w:rFonts w:eastAsia="Times New Roman"/>
          <w:szCs w:val="26"/>
          <w:lang w:val="en-US" w:eastAsia="ru-RU"/>
        </w:rPr>
        <w:t>)</w:t>
      </w:r>
    </w:p>
    <w:p w14:paraId="2B7BC719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691CC18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(file= </w:t>
      </w:r>
      <w:proofErr w:type="spellStart"/>
      <w:r w:rsidRPr="001735D8">
        <w:rPr>
          <w:rFonts w:eastAsia="Times New Roman"/>
          <w:szCs w:val="26"/>
          <w:lang w:val="en-US" w:eastAsia="ru-RU"/>
        </w:rPr>
        <w:t>fopen</w:t>
      </w:r>
      <w:proofErr w:type="spellEnd"/>
      <w:r w:rsidRPr="001735D8">
        <w:rPr>
          <w:rFonts w:eastAsia="Times New Roman"/>
          <w:szCs w:val="26"/>
          <w:lang w:val="en-US" w:eastAsia="ru-RU"/>
        </w:rPr>
        <w:t>("/</w:t>
      </w:r>
      <w:proofErr w:type="spellStart"/>
      <w:r w:rsidRPr="001735D8">
        <w:rPr>
          <w:rFonts w:eastAsia="Times New Roman"/>
          <w:szCs w:val="26"/>
          <w:lang w:val="en-US" w:eastAsia="ru-RU"/>
        </w:rPr>
        <w:t>etc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ntp.conf</w:t>
      </w:r>
      <w:proofErr w:type="spellEnd"/>
      <w:r w:rsidRPr="001735D8">
        <w:rPr>
          <w:rFonts w:eastAsia="Times New Roman"/>
          <w:szCs w:val="26"/>
          <w:lang w:val="en-US" w:eastAsia="ru-RU"/>
        </w:rPr>
        <w:t>", "r"))==NULL){</w:t>
      </w:r>
    </w:p>
    <w:p w14:paraId="624F8F88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return STATUS_FAIL;</w:t>
      </w:r>
    </w:p>
    <w:p w14:paraId="214233F1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}</w:t>
      </w:r>
    </w:p>
    <w:p w14:paraId="03CF6EB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7D7CF07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Cs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</w:t>
      </w:r>
      <w:proofErr w:type="spellStart"/>
      <w:r w:rsidRPr="001735D8">
        <w:rPr>
          <w:rFonts w:eastAsia="Times New Roman"/>
          <w:szCs w:val="26"/>
          <w:lang w:val="en-US" w:eastAsia="ru-RU"/>
        </w:rPr>
        <w:t>readString</w:t>
      </w:r>
      <w:proofErr w:type="spellEnd"/>
      <w:r w:rsidRPr="001735D8">
        <w:rPr>
          <w:rFonts w:eastAsia="Times New Roman"/>
          <w:szCs w:val="26"/>
          <w:lang w:val="en-US" w:eastAsia="ru-RU"/>
        </w:rPr>
        <w:t> = "";</w:t>
      </w:r>
    </w:p>
    <w:p w14:paraId="3D2E2A3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while </w:t>
      </w:r>
      <w:proofErr w:type="gramStart"/>
      <w:r w:rsidRPr="001735D8">
        <w:rPr>
          <w:rFonts w:eastAsia="Times New Roman"/>
          <w:szCs w:val="26"/>
          <w:lang w:val="en-US" w:eastAsia="ru-RU"/>
        </w:rPr>
        <w:t>(!</w:t>
      </w:r>
      <w:proofErr w:type="spellStart"/>
      <w:r w:rsidRPr="001735D8">
        <w:rPr>
          <w:rFonts w:eastAsia="Times New Roman"/>
          <w:szCs w:val="26"/>
          <w:lang w:val="en-US" w:eastAsia="ru-RU"/>
        </w:rPr>
        <w:t>feof</w:t>
      </w:r>
      <w:proofErr w:type="spellEnd"/>
      <w:proofErr w:type="gramEnd"/>
      <w:r w:rsidRPr="001735D8">
        <w:rPr>
          <w:rFonts w:eastAsia="Times New Roman"/>
          <w:szCs w:val="26"/>
          <w:lang w:val="en-US" w:eastAsia="ru-RU"/>
        </w:rPr>
        <w:t>(file))</w:t>
      </w:r>
    </w:p>
    <w:p w14:paraId="2F17592D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{</w:t>
      </w:r>
    </w:p>
    <w:p w14:paraId="2DC4E638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char </w:t>
      </w:r>
      <w:proofErr w:type="gramStart"/>
      <w:r w:rsidRPr="001735D8">
        <w:rPr>
          <w:rFonts w:eastAsia="Times New Roman"/>
          <w:szCs w:val="26"/>
          <w:lang w:val="en-US" w:eastAsia="ru-RU"/>
        </w:rPr>
        <w:t>str[</w:t>
      </w:r>
      <w:proofErr w:type="gramEnd"/>
      <w:r w:rsidRPr="001735D8">
        <w:rPr>
          <w:rFonts w:eastAsia="Times New Roman"/>
          <w:szCs w:val="26"/>
          <w:lang w:val="en-US" w:eastAsia="ru-RU"/>
        </w:rPr>
        <w:t>500];</w:t>
      </w:r>
    </w:p>
    <w:p w14:paraId="75C0C822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fget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str, 500, file);</w:t>
      </w:r>
    </w:p>
    <w:p w14:paraId="7FCABFBA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strstr(str, stringForNtpConf.GetStr())!=NULL &amp;&amp; strstr(str, "#") == NULL){</w:t>
      </w:r>
    </w:p>
    <w:p w14:paraId="202A3AAF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    continue;</w:t>
      </w:r>
    </w:p>
    <w:p w14:paraId="0F1A05A6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}</w:t>
      </w:r>
    </w:p>
    <w:p w14:paraId="74575C03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readString</w:t>
      </w:r>
      <w:proofErr w:type="spellEnd"/>
      <w:r w:rsidRPr="001735D8">
        <w:rPr>
          <w:rFonts w:eastAsia="Times New Roman"/>
          <w:szCs w:val="26"/>
          <w:lang w:val="en-US" w:eastAsia="ru-RU"/>
        </w:rPr>
        <w:t>+=str;</w:t>
      </w:r>
    </w:p>
    <w:p w14:paraId="66E3F0C5" w14:textId="4609B860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}</w:t>
      </w:r>
    </w:p>
    <w:p w14:paraId="68FE09B2" w14:textId="5694D9C3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fclose</w:t>
      </w:r>
      <w:proofErr w:type="spellEnd"/>
      <w:r w:rsidRPr="001735D8">
        <w:rPr>
          <w:rFonts w:eastAsia="Times New Roman"/>
          <w:szCs w:val="26"/>
          <w:lang w:val="en-US" w:eastAsia="ru-RU"/>
        </w:rPr>
        <w:t>(file);</w:t>
      </w:r>
    </w:p>
    <w:p w14:paraId="74C6DE4F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(file= </w:t>
      </w:r>
      <w:proofErr w:type="spellStart"/>
      <w:r w:rsidRPr="001735D8">
        <w:rPr>
          <w:rFonts w:eastAsia="Times New Roman"/>
          <w:szCs w:val="26"/>
          <w:lang w:val="en-US" w:eastAsia="ru-RU"/>
        </w:rPr>
        <w:t>fopen</w:t>
      </w:r>
      <w:proofErr w:type="spellEnd"/>
      <w:r w:rsidRPr="001735D8">
        <w:rPr>
          <w:rFonts w:eastAsia="Times New Roman"/>
          <w:szCs w:val="26"/>
          <w:lang w:val="en-US" w:eastAsia="ru-RU"/>
        </w:rPr>
        <w:t>("/</w:t>
      </w:r>
      <w:proofErr w:type="spellStart"/>
      <w:r w:rsidRPr="001735D8">
        <w:rPr>
          <w:rFonts w:eastAsia="Times New Roman"/>
          <w:szCs w:val="26"/>
          <w:lang w:val="en-US" w:eastAsia="ru-RU"/>
        </w:rPr>
        <w:t>etc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ntp.conf</w:t>
      </w:r>
      <w:proofErr w:type="spellEnd"/>
      <w:r w:rsidRPr="001735D8">
        <w:rPr>
          <w:rFonts w:eastAsia="Times New Roman"/>
          <w:szCs w:val="26"/>
          <w:lang w:val="en-US" w:eastAsia="ru-RU"/>
        </w:rPr>
        <w:t>", "w"))==NULL){</w:t>
      </w:r>
    </w:p>
    <w:p w14:paraId="0C4B6514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return STATUS_FAIL;</w:t>
      </w:r>
    </w:p>
    <w:p w14:paraId="437164CA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}</w:t>
      </w:r>
    </w:p>
    <w:p w14:paraId="70347FE2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fput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readString.GetStr</w:t>
      </w:r>
      <w:proofErr w:type="spellEnd"/>
      <w:r w:rsidRPr="001735D8">
        <w:rPr>
          <w:rFonts w:eastAsia="Times New Roman"/>
          <w:szCs w:val="26"/>
          <w:lang w:val="en-US" w:eastAsia="ru-RU"/>
        </w:rPr>
        <w:t>(), file);</w:t>
      </w:r>
    </w:p>
    <w:p w14:paraId="291AED86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fclose</w:t>
      </w:r>
      <w:proofErr w:type="spellEnd"/>
      <w:r w:rsidRPr="001735D8">
        <w:rPr>
          <w:rFonts w:eastAsia="Times New Roman"/>
          <w:szCs w:val="26"/>
          <w:lang w:val="en-US" w:eastAsia="ru-RU"/>
        </w:rPr>
        <w:t>(file);</w:t>
      </w:r>
    </w:p>
    <w:p w14:paraId="0917013A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296D5DA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STATUS_OK;</w:t>
      </w:r>
    </w:p>
    <w:p w14:paraId="7F96E67B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}else</w:t>
      </w:r>
      <w:proofErr w:type="gramEnd"/>
    </w:p>
    <w:p w14:paraId="5B14F82A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{</w:t>
      </w:r>
    </w:p>
    <w:p w14:paraId="4E814A49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if(</w:t>
      </w:r>
      <w:proofErr w:type="gramEnd"/>
      <w:r w:rsidRPr="001735D8">
        <w:rPr>
          <w:rFonts w:eastAsia="Times New Roman"/>
          <w:szCs w:val="26"/>
          <w:lang w:val="en-US" w:eastAsia="ru-RU"/>
        </w:rPr>
        <w:t>(file= </w:t>
      </w:r>
      <w:proofErr w:type="spellStart"/>
      <w:r w:rsidRPr="001735D8">
        <w:rPr>
          <w:rFonts w:eastAsia="Times New Roman"/>
          <w:szCs w:val="26"/>
          <w:lang w:val="en-US" w:eastAsia="ru-RU"/>
        </w:rPr>
        <w:t>fopen</w:t>
      </w:r>
      <w:proofErr w:type="spellEnd"/>
      <w:r w:rsidRPr="001735D8">
        <w:rPr>
          <w:rFonts w:eastAsia="Times New Roman"/>
          <w:szCs w:val="26"/>
          <w:lang w:val="en-US" w:eastAsia="ru-RU"/>
        </w:rPr>
        <w:t>("/</w:t>
      </w:r>
      <w:proofErr w:type="spellStart"/>
      <w:r w:rsidRPr="001735D8">
        <w:rPr>
          <w:rFonts w:eastAsia="Times New Roman"/>
          <w:szCs w:val="26"/>
          <w:lang w:val="en-US" w:eastAsia="ru-RU"/>
        </w:rPr>
        <w:t>etc</w:t>
      </w:r>
      <w:proofErr w:type="spellEnd"/>
      <w:r w:rsidRPr="001735D8">
        <w:rPr>
          <w:rFonts w:eastAsia="Times New Roman"/>
          <w:szCs w:val="26"/>
          <w:lang w:val="en-US" w:eastAsia="ru-RU"/>
        </w:rPr>
        <w:t>/</w:t>
      </w:r>
      <w:proofErr w:type="spellStart"/>
      <w:r w:rsidRPr="001735D8">
        <w:rPr>
          <w:rFonts w:eastAsia="Times New Roman"/>
          <w:szCs w:val="26"/>
          <w:lang w:val="en-US" w:eastAsia="ru-RU"/>
        </w:rPr>
        <w:t>ntp.conf</w:t>
      </w:r>
      <w:proofErr w:type="spellEnd"/>
      <w:r w:rsidRPr="001735D8">
        <w:rPr>
          <w:rFonts w:eastAsia="Times New Roman"/>
          <w:szCs w:val="26"/>
          <w:lang w:val="en-US" w:eastAsia="ru-RU"/>
        </w:rPr>
        <w:t>", "ab"))==NULL){</w:t>
      </w:r>
    </w:p>
    <w:p w14:paraId="510BA2F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    return status;</w:t>
      </w:r>
    </w:p>
    <w:p w14:paraId="4678C742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}</w:t>
      </w:r>
    </w:p>
    <w:p w14:paraId="228118C7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4DA0500D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fput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spellStart"/>
      <w:proofErr w:type="gramEnd"/>
      <w:r w:rsidRPr="001735D8">
        <w:rPr>
          <w:rFonts w:eastAsia="Times New Roman"/>
          <w:szCs w:val="26"/>
          <w:lang w:val="en-US" w:eastAsia="ru-RU"/>
        </w:rPr>
        <w:t>stringForNtpConf.GetStr</w:t>
      </w:r>
      <w:proofErr w:type="spellEnd"/>
      <w:r w:rsidRPr="001735D8">
        <w:rPr>
          <w:rFonts w:eastAsia="Times New Roman"/>
          <w:szCs w:val="26"/>
          <w:lang w:val="en-US" w:eastAsia="ru-RU"/>
        </w:rPr>
        <w:t>(), file);</w:t>
      </w:r>
    </w:p>
    <w:p w14:paraId="1A2BE0AF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lastRenderedPageBreak/>
        <w:t>        </w:t>
      </w:r>
      <w:proofErr w:type="spellStart"/>
      <w:proofErr w:type="gramStart"/>
      <w:r w:rsidRPr="001735D8">
        <w:rPr>
          <w:rFonts w:eastAsia="Times New Roman"/>
          <w:szCs w:val="26"/>
          <w:lang w:val="en-US" w:eastAsia="ru-RU"/>
        </w:rPr>
        <w:t>fputs</w:t>
      </w:r>
      <w:proofErr w:type="spellEnd"/>
      <w:r w:rsidRPr="001735D8">
        <w:rPr>
          <w:rFonts w:eastAsia="Times New Roman"/>
          <w:szCs w:val="26"/>
          <w:lang w:val="en-US" w:eastAsia="ru-RU"/>
        </w:rPr>
        <w:t>(</w:t>
      </w:r>
      <w:proofErr w:type="gramEnd"/>
      <w:r w:rsidRPr="001735D8">
        <w:rPr>
          <w:rFonts w:eastAsia="Times New Roman"/>
          <w:szCs w:val="26"/>
          <w:lang w:val="en-US" w:eastAsia="ru-RU"/>
        </w:rPr>
        <w:t>EOL_CHARS, file);</w:t>
      </w:r>
    </w:p>
    <w:p w14:paraId="20576AE0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</w:p>
    <w:p w14:paraId="54ABC9E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spellStart"/>
      <w:r w:rsidRPr="001735D8">
        <w:rPr>
          <w:rFonts w:eastAsia="Times New Roman"/>
          <w:szCs w:val="26"/>
          <w:lang w:val="en-US" w:eastAsia="ru-RU"/>
        </w:rPr>
        <w:t>fclose</w:t>
      </w:r>
      <w:proofErr w:type="spellEnd"/>
      <w:r w:rsidRPr="001735D8">
        <w:rPr>
          <w:rFonts w:eastAsia="Times New Roman"/>
          <w:szCs w:val="26"/>
          <w:lang w:val="en-US" w:eastAsia="ru-RU"/>
        </w:rPr>
        <w:t>(file);</w:t>
      </w:r>
    </w:p>
    <w:p w14:paraId="5D6E4590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ystem(</w:t>
      </w:r>
      <w:proofErr w:type="gramEnd"/>
      <w:r w:rsidRPr="001735D8">
        <w:rPr>
          <w:rFonts w:eastAsia="Times New Roman"/>
          <w:szCs w:val="26"/>
          <w:lang w:val="en-US" w:eastAsia="ru-RU"/>
        </w:rPr>
        <w:t>"</w:t>
      </w:r>
      <w:proofErr w:type="spellStart"/>
      <w:r w:rsidRPr="001735D8">
        <w:rPr>
          <w:rFonts w:eastAsia="Times New Roman"/>
          <w:szCs w:val="26"/>
          <w:lang w:val="en-US" w:eastAsia="ru-RU"/>
        </w:rPr>
        <w:t>systemctl</w:t>
      </w:r>
      <w:proofErr w:type="spellEnd"/>
      <w:r w:rsidRPr="001735D8">
        <w:rPr>
          <w:rFonts w:eastAsia="Times New Roman"/>
          <w:szCs w:val="26"/>
          <w:lang w:val="en-US" w:eastAsia="ru-RU"/>
        </w:rPr>
        <w:t> start </w:t>
      </w:r>
      <w:proofErr w:type="spellStart"/>
      <w:r w:rsidRPr="001735D8">
        <w:rPr>
          <w:rFonts w:eastAsia="Times New Roman"/>
          <w:szCs w:val="26"/>
          <w:lang w:val="en-US" w:eastAsia="ru-RU"/>
        </w:rPr>
        <w:t>ntp.service</w:t>
      </w:r>
      <w:proofErr w:type="spellEnd"/>
      <w:r w:rsidRPr="001735D8">
        <w:rPr>
          <w:rFonts w:eastAsia="Times New Roman"/>
          <w:szCs w:val="26"/>
          <w:lang w:val="en-US" w:eastAsia="ru-RU"/>
        </w:rPr>
        <w:t>");</w:t>
      </w:r>
    </w:p>
    <w:p w14:paraId="6A6F958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    status = STATUS_OK;</w:t>
      </w:r>
    </w:p>
    <w:p w14:paraId="55C9462C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}</w:t>
      </w:r>
    </w:p>
    <w:p w14:paraId="2595DAC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</w:p>
    <w:p w14:paraId="00F7DBF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    </w:t>
      </w:r>
      <w:proofErr w:type="gramStart"/>
      <w:r w:rsidRPr="001735D8">
        <w:rPr>
          <w:rFonts w:eastAsia="Times New Roman"/>
          <w:szCs w:val="26"/>
          <w:lang w:val="en-US" w:eastAsia="ru-RU"/>
        </w:rPr>
        <w:t>system(</w:t>
      </w:r>
      <w:proofErr w:type="gramEnd"/>
      <w:r w:rsidRPr="001735D8">
        <w:rPr>
          <w:rFonts w:eastAsia="Times New Roman"/>
          <w:szCs w:val="26"/>
          <w:lang w:val="en-US" w:eastAsia="ru-RU"/>
        </w:rPr>
        <w:t>"</w:t>
      </w:r>
      <w:proofErr w:type="spellStart"/>
      <w:r w:rsidRPr="001735D8">
        <w:rPr>
          <w:rFonts w:eastAsia="Times New Roman"/>
          <w:szCs w:val="26"/>
          <w:lang w:val="en-US" w:eastAsia="ru-RU"/>
        </w:rPr>
        <w:t>systemctl</w:t>
      </w:r>
      <w:proofErr w:type="spellEnd"/>
      <w:r w:rsidRPr="001735D8">
        <w:rPr>
          <w:rFonts w:eastAsia="Times New Roman"/>
          <w:szCs w:val="26"/>
          <w:lang w:val="en-US" w:eastAsia="ru-RU"/>
        </w:rPr>
        <w:t> restart </w:t>
      </w:r>
      <w:proofErr w:type="spellStart"/>
      <w:r w:rsidRPr="001735D8">
        <w:rPr>
          <w:rFonts w:eastAsia="Times New Roman"/>
          <w:szCs w:val="26"/>
          <w:lang w:val="en-US" w:eastAsia="ru-RU"/>
        </w:rPr>
        <w:t>ntp.service</w:t>
      </w:r>
      <w:proofErr w:type="spellEnd"/>
      <w:r w:rsidRPr="001735D8">
        <w:rPr>
          <w:rFonts w:eastAsia="Times New Roman"/>
          <w:szCs w:val="26"/>
          <w:lang w:val="en-US" w:eastAsia="ru-RU"/>
        </w:rPr>
        <w:t>");</w:t>
      </w:r>
    </w:p>
    <w:p w14:paraId="3FBF59DE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val="en-US" w:eastAsia="ru-RU"/>
        </w:rPr>
        <w:t>    return status</w:t>
      </w:r>
      <w:r w:rsidRPr="001735D8">
        <w:rPr>
          <w:rFonts w:eastAsia="Times New Roman"/>
          <w:szCs w:val="26"/>
          <w:lang w:eastAsia="ru-RU"/>
        </w:rPr>
        <w:t>;</w:t>
      </w:r>
    </w:p>
    <w:p w14:paraId="2AE77523" w14:textId="77777777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}</w:t>
      </w:r>
    </w:p>
    <w:p w14:paraId="4F422ABA" w14:textId="44762350" w:rsidR="00737A07" w:rsidRPr="001735D8" w:rsidRDefault="00737A07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</w:p>
    <w:p w14:paraId="1DA220EC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&lt;</w:t>
      </w:r>
      <w:r w:rsidRPr="001735D8">
        <w:rPr>
          <w:rFonts w:eastAsia="Times New Roman"/>
          <w:szCs w:val="26"/>
          <w:lang w:val="en-US" w:eastAsia="ru-RU"/>
        </w:rPr>
        <w:t>Command</w:t>
      </w:r>
    </w:p>
    <w:p w14:paraId="77FFF972" w14:textId="0F361CFC" w:rsidR="004A5DC3" w:rsidRPr="001735D8" w:rsidRDefault="004A5DC3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Фрагмент .</w:t>
      </w:r>
      <w:r w:rsidRPr="001735D8">
        <w:rPr>
          <w:rFonts w:eastAsia="Times New Roman"/>
          <w:szCs w:val="26"/>
          <w:lang w:val="en-US" w:eastAsia="ru-RU"/>
        </w:rPr>
        <w:t>xml</w:t>
      </w:r>
      <w:r w:rsidRPr="001735D8">
        <w:rPr>
          <w:rFonts w:eastAsia="Times New Roman"/>
          <w:szCs w:val="26"/>
          <w:lang w:eastAsia="ru-RU"/>
        </w:rPr>
        <w:t xml:space="preserve"> файла со списком команд</w:t>
      </w:r>
    </w:p>
    <w:p w14:paraId="205F5CB2" w14:textId="6B1DF9AB" w:rsidR="004A5DC3" w:rsidRPr="001735D8" w:rsidRDefault="004A5DC3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Command</w:t>
      </w:r>
    </w:p>
    <w:p w14:paraId="6FD5C657" w14:textId="18AC2DA2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name="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7726DD51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Subcommands</w:t>
      </w:r>
    </w:p>
    <w:p w14:paraId="29056FA0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Command</w:t>
      </w:r>
    </w:p>
    <w:p w14:paraId="50982910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description="Show 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 status"</w:t>
      </w:r>
    </w:p>
    <w:p w14:paraId="786C1FC7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name="status"</w:t>
      </w:r>
    </w:p>
    <w:p w14:paraId="670C14BE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/Command</w:t>
      </w:r>
    </w:p>
    <w:p w14:paraId="5584BC2D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Command</w:t>
      </w:r>
    </w:p>
    <w:p w14:paraId="6033ED8D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description="Show </w:t>
      </w:r>
      <w:proofErr w:type="spellStart"/>
      <w:r w:rsidRPr="001735D8">
        <w:rPr>
          <w:rFonts w:eastAsia="Times New Roman"/>
          <w:szCs w:val="26"/>
          <w:lang w:val="en-US" w:eastAsia="ru-RU"/>
        </w:rPr>
        <w:t>ntp</w:t>
      </w:r>
      <w:proofErr w:type="spellEnd"/>
      <w:r w:rsidRPr="001735D8">
        <w:rPr>
          <w:rFonts w:eastAsia="Times New Roman"/>
          <w:szCs w:val="26"/>
          <w:lang w:val="en-US" w:eastAsia="ru-RU"/>
        </w:rPr>
        <w:t> associations"</w:t>
      </w:r>
    </w:p>
    <w:p w14:paraId="432D26F2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name="associations"</w:t>
      </w:r>
    </w:p>
    <w:p w14:paraId="363BDAE5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/Command</w:t>
      </w:r>
    </w:p>
    <w:p w14:paraId="314959E2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/Subcommands</w:t>
      </w:r>
    </w:p>
    <w:p w14:paraId="660A1302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/Command</w:t>
      </w:r>
    </w:p>
    <w:p w14:paraId="2B8820C0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Command</w:t>
      </w:r>
    </w:p>
    <w:p w14:paraId="205D243E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description="IP information"</w:t>
      </w:r>
    </w:p>
    <w:p w14:paraId="304424BC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name="</w:t>
      </w:r>
      <w:proofErr w:type="spellStart"/>
      <w:r w:rsidRPr="001735D8">
        <w:rPr>
          <w:rFonts w:eastAsia="Times New Roman"/>
          <w:szCs w:val="26"/>
          <w:lang w:val="en-US" w:eastAsia="ru-RU"/>
        </w:rPr>
        <w:t>ip</w:t>
      </w:r>
      <w:proofErr w:type="spellEnd"/>
      <w:r w:rsidRPr="001735D8">
        <w:rPr>
          <w:rFonts w:eastAsia="Times New Roman"/>
          <w:szCs w:val="26"/>
          <w:lang w:val="en-US" w:eastAsia="ru-RU"/>
        </w:rPr>
        <w:t>"</w:t>
      </w:r>
    </w:p>
    <w:p w14:paraId="4141FB57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Subcommands</w:t>
      </w:r>
    </w:p>
    <w:p w14:paraId="1B54178B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&gt;&lt;Command</w:t>
      </w:r>
    </w:p>
    <w:p w14:paraId="0417E84C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val="en-US" w:eastAsia="ru-RU"/>
        </w:rPr>
      </w:pPr>
      <w:r w:rsidRPr="001735D8">
        <w:rPr>
          <w:rFonts w:eastAsia="Times New Roman"/>
          <w:szCs w:val="26"/>
          <w:lang w:val="en-US" w:eastAsia="ru-RU"/>
        </w:rPr>
        <w:t>description="IP routing table"</w:t>
      </w:r>
    </w:p>
    <w:p w14:paraId="243752F3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val="en-US" w:eastAsia="ru-RU"/>
        </w:rPr>
        <w:t>name</w:t>
      </w:r>
      <w:r w:rsidRPr="001735D8">
        <w:rPr>
          <w:rFonts w:eastAsia="Times New Roman"/>
          <w:szCs w:val="26"/>
          <w:lang w:eastAsia="ru-RU"/>
        </w:rPr>
        <w:t>="</w:t>
      </w:r>
      <w:r w:rsidRPr="001735D8">
        <w:rPr>
          <w:rFonts w:eastAsia="Times New Roman"/>
          <w:szCs w:val="26"/>
          <w:lang w:val="en-US" w:eastAsia="ru-RU"/>
        </w:rPr>
        <w:t>route</w:t>
      </w:r>
      <w:r w:rsidRPr="001735D8">
        <w:rPr>
          <w:rFonts w:eastAsia="Times New Roman"/>
          <w:szCs w:val="26"/>
          <w:lang w:eastAsia="ru-RU"/>
        </w:rPr>
        <w:t>"</w:t>
      </w:r>
    </w:p>
    <w:p w14:paraId="7975F59D" w14:textId="77777777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proofErr w:type="gramStart"/>
      <w:r w:rsidRPr="001735D8">
        <w:rPr>
          <w:rFonts w:eastAsia="Times New Roman"/>
          <w:szCs w:val="26"/>
          <w:lang w:eastAsia="ru-RU"/>
        </w:rPr>
        <w:t>&gt;&lt;</w:t>
      </w:r>
      <w:proofErr w:type="gramEnd"/>
      <w:r w:rsidRPr="001735D8">
        <w:rPr>
          <w:rFonts w:eastAsia="Times New Roman"/>
          <w:szCs w:val="26"/>
          <w:lang w:eastAsia="ru-RU"/>
        </w:rPr>
        <w:t>/</w:t>
      </w:r>
      <w:r w:rsidRPr="001735D8">
        <w:rPr>
          <w:rFonts w:eastAsia="Times New Roman"/>
          <w:szCs w:val="26"/>
          <w:lang w:val="en-US" w:eastAsia="ru-RU"/>
        </w:rPr>
        <w:t>Command</w:t>
      </w:r>
    </w:p>
    <w:p w14:paraId="39436572" w14:textId="39D5B531" w:rsidR="001913D0" w:rsidRPr="001735D8" w:rsidRDefault="001913D0" w:rsidP="00BA1D51">
      <w:pPr>
        <w:shd w:val="clear" w:color="auto" w:fill="FFFFFF"/>
        <w:spacing w:line="240" w:lineRule="auto"/>
        <w:rPr>
          <w:rFonts w:eastAsia="Times New Roman"/>
          <w:szCs w:val="26"/>
          <w:lang w:eastAsia="ru-RU"/>
        </w:rPr>
      </w:pPr>
      <w:r w:rsidRPr="001735D8">
        <w:rPr>
          <w:rFonts w:eastAsia="Times New Roman"/>
          <w:szCs w:val="26"/>
          <w:lang w:eastAsia="ru-RU"/>
        </w:rPr>
        <w:t>&gt;</w:t>
      </w:r>
    </w:p>
    <w:p w14:paraId="13F749D9" w14:textId="77777777" w:rsidR="009C3BC3" w:rsidRPr="002F20E0" w:rsidRDefault="009C3BC3" w:rsidP="00BA1D51">
      <w:pPr>
        <w:spacing w:line="240" w:lineRule="auto"/>
        <w:rPr>
          <w:szCs w:val="26"/>
        </w:rPr>
      </w:pPr>
    </w:p>
    <w:p w14:paraId="56A6A29C" w14:textId="308C5242" w:rsidR="003409AE" w:rsidRPr="001735D8" w:rsidRDefault="00BA1D51" w:rsidP="00BA1D51">
      <w:pPr>
        <w:pStyle w:val="1"/>
        <w:spacing w:line="240" w:lineRule="auto"/>
        <w:rPr>
          <w:rFonts w:cs="Times New Roman"/>
          <w:szCs w:val="26"/>
        </w:rPr>
      </w:pPr>
      <w:bookmarkStart w:id="33" w:name="_Toc73969385"/>
      <w:bookmarkEnd w:id="6"/>
      <w:r w:rsidRPr="001735D8">
        <w:rPr>
          <w:rFonts w:cs="Times New Roman"/>
          <w:szCs w:val="26"/>
        </w:rPr>
        <w:t>Приложение</w:t>
      </w:r>
      <w:r w:rsidRPr="002F20E0">
        <w:rPr>
          <w:rFonts w:cs="Times New Roman"/>
          <w:szCs w:val="26"/>
        </w:rPr>
        <w:t xml:space="preserve"> </w:t>
      </w:r>
      <w:r w:rsidR="001472C6">
        <w:rPr>
          <w:rFonts w:cs="Times New Roman"/>
          <w:szCs w:val="26"/>
        </w:rPr>
        <w:t>2</w:t>
      </w:r>
      <w:r w:rsidRPr="002F20E0">
        <w:rPr>
          <w:rFonts w:cs="Times New Roman"/>
          <w:szCs w:val="26"/>
        </w:rPr>
        <w:t xml:space="preserve">. </w:t>
      </w:r>
      <w:r w:rsidRPr="001735D8">
        <w:rPr>
          <w:rFonts w:cs="Times New Roman"/>
          <w:szCs w:val="26"/>
        </w:rPr>
        <w:t xml:space="preserve">Руководство </w:t>
      </w:r>
      <w:r w:rsidR="00072203">
        <w:rPr>
          <w:rFonts w:cs="Times New Roman"/>
          <w:szCs w:val="26"/>
        </w:rPr>
        <w:t>оператора</w:t>
      </w:r>
      <w:bookmarkEnd w:id="33"/>
    </w:p>
    <w:p w14:paraId="30158319" w14:textId="1F0CE86D" w:rsidR="00BA1D51" w:rsidRPr="001735D8" w:rsidRDefault="00BA1D51" w:rsidP="00BA1D51">
      <w:pPr>
        <w:spacing w:line="240" w:lineRule="auto"/>
        <w:rPr>
          <w:szCs w:val="26"/>
        </w:rPr>
      </w:pPr>
    </w:p>
    <w:p w14:paraId="4D3D557E" w14:textId="03FBBA07" w:rsidR="006C1CB1" w:rsidRDefault="00A558E5" w:rsidP="00A558E5">
      <w:pPr>
        <w:pStyle w:val="2"/>
      </w:pPr>
      <w:bookmarkStart w:id="34" w:name="_Toc73969386"/>
      <w:r>
        <w:t xml:space="preserve">Назначение и </w:t>
      </w:r>
      <w:r w:rsidR="00072203">
        <w:t>программы</w:t>
      </w:r>
      <w:bookmarkEnd w:id="34"/>
    </w:p>
    <w:p w14:paraId="23D09A9B" w14:textId="14C7F84A" w:rsidR="00A558E5" w:rsidRDefault="00A558E5" w:rsidP="00A558E5"/>
    <w:p w14:paraId="568CE967" w14:textId="22D6DA39" w:rsidR="00A558E5" w:rsidRDefault="00072203" w:rsidP="00A558E5">
      <w:r>
        <w:t>ПМ НКСС реализует следующие функции:</w:t>
      </w:r>
    </w:p>
    <w:p w14:paraId="277E811E" w14:textId="02975D9E" w:rsidR="00072203" w:rsidRDefault="00072203" w:rsidP="00A374ED">
      <w:pPr>
        <w:pStyle w:val="a4"/>
        <w:numPr>
          <w:ilvl w:val="0"/>
          <w:numId w:val="26"/>
        </w:numPr>
      </w:pPr>
      <w:r>
        <w:t xml:space="preserve">Добавление </w:t>
      </w:r>
      <w:r>
        <w:rPr>
          <w:lang w:val="en-US"/>
        </w:rPr>
        <w:t>NTP</w:t>
      </w:r>
      <w:r>
        <w:t>-сервера</w:t>
      </w:r>
    </w:p>
    <w:p w14:paraId="03EF2CA7" w14:textId="23686DA7" w:rsidR="00072203" w:rsidRDefault="00072203" w:rsidP="00A374ED">
      <w:pPr>
        <w:pStyle w:val="a4"/>
        <w:numPr>
          <w:ilvl w:val="0"/>
          <w:numId w:val="26"/>
        </w:numPr>
      </w:pPr>
      <w:r>
        <w:t xml:space="preserve">Удаление </w:t>
      </w:r>
      <w:r>
        <w:rPr>
          <w:lang w:val="en-US"/>
        </w:rPr>
        <w:t>NTP-</w:t>
      </w:r>
      <w:r>
        <w:t>сервера</w:t>
      </w:r>
    </w:p>
    <w:p w14:paraId="78435217" w14:textId="0E702BD4" w:rsidR="00072203" w:rsidRPr="00072203" w:rsidRDefault="00072203" w:rsidP="00A374ED">
      <w:pPr>
        <w:pStyle w:val="a4"/>
        <w:numPr>
          <w:ilvl w:val="0"/>
          <w:numId w:val="26"/>
        </w:numPr>
      </w:pPr>
      <w:r>
        <w:lastRenderedPageBreak/>
        <w:t xml:space="preserve">Проверка статуса настроек </w:t>
      </w:r>
      <w:r>
        <w:rPr>
          <w:lang w:val="en-US"/>
        </w:rPr>
        <w:t>NTP</w:t>
      </w:r>
    </w:p>
    <w:p w14:paraId="004E0CB5" w14:textId="42B63A78" w:rsidR="00072203" w:rsidRPr="00072203" w:rsidRDefault="00072203" w:rsidP="00A374ED">
      <w:pPr>
        <w:pStyle w:val="a4"/>
        <w:numPr>
          <w:ilvl w:val="0"/>
          <w:numId w:val="26"/>
        </w:numPr>
      </w:pPr>
      <w:r>
        <w:t xml:space="preserve">Отображение всех указанных </w:t>
      </w:r>
      <w:r>
        <w:rPr>
          <w:lang w:val="en-US"/>
        </w:rPr>
        <w:t>NTP</w:t>
      </w:r>
      <w:r w:rsidRPr="00072203">
        <w:t>-</w:t>
      </w:r>
      <w:r>
        <w:t>серверов</w:t>
      </w:r>
    </w:p>
    <w:p w14:paraId="647F597B" w14:textId="58254E9E" w:rsidR="00072203" w:rsidRDefault="00072203" w:rsidP="00A374ED">
      <w:pPr>
        <w:pStyle w:val="a4"/>
        <w:numPr>
          <w:ilvl w:val="0"/>
          <w:numId w:val="26"/>
        </w:numPr>
      </w:pPr>
      <w:r>
        <w:t>Отображение введенной ранее конфигурации</w:t>
      </w:r>
    </w:p>
    <w:p w14:paraId="2A45DBBE" w14:textId="5599F025" w:rsidR="00072203" w:rsidRDefault="00072203" w:rsidP="00072203">
      <w:pPr>
        <w:ind w:left="1069" w:firstLine="0"/>
      </w:pPr>
    </w:p>
    <w:p w14:paraId="0D9EA984" w14:textId="0575C5A4" w:rsidR="00072203" w:rsidRDefault="00072203" w:rsidP="00072203">
      <w:pPr>
        <w:pStyle w:val="2"/>
      </w:pPr>
      <w:bookmarkStart w:id="35" w:name="_Toc73969387"/>
      <w:r>
        <w:t>Условия выполнения программы</w:t>
      </w:r>
      <w:bookmarkEnd w:id="35"/>
    </w:p>
    <w:p w14:paraId="122BC94C" w14:textId="34D61C3C" w:rsidR="00072203" w:rsidRDefault="00072203" w:rsidP="00072203"/>
    <w:p w14:paraId="7C742C38" w14:textId="77777777" w:rsidR="00072203" w:rsidRDefault="00072203" w:rsidP="00072203">
      <w:r>
        <w:t>Минимальный состав используемых технических (аппаратных) средств:</w:t>
      </w:r>
    </w:p>
    <w:p w14:paraId="0FD14E44" w14:textId="24D5261C" w:rsidR="00072203" w:rsidRDefault="00072203" w:rsidP="00A374ED">
      <w:pPr>
        <w:pStyle w:val="a4"/>
        <w:numPr>
          <w:ilvl w:val="0"/>
          <w:numId w:val="27"/>
        </w:numPr>
      </w:pPr>
      <w:r>
        <w:t>оперативная память 512 МБ;</w:t>
      </w:r>
    </w:p>
    <w:p w14:paraId="6BB44C29" w14:textId="3E236466" w:rsidR="00072203" w:rsidRDefault="00072203" w:rsidP="00A374ED">
      <w:pPr>
        <w:pStyle w:val="a4"/>
        <w:numPr>
          <w:ilvl w:val="0"/>
          <w:numId w:val="27"/>
        </w:numPr>
      </w:pPr>
      <w:r>
        <w:t>дисковое пространство - не менее 1 ГБ свободного места на диске,</w:t>
      </w:r>
    </w:p>
    <w:p w14:paraId="7EDAA957" w14:textId="1A07FB6C" w:rsidR="00072203" w:rsidRDefault="00072203" w:rsidP="00A374ED">
      <w:pPr>
        <w:pStyle w:val="a4"/>
        <w:numPr>
          <w:ilvl w:val="0"/>
          <w:numId w:val="27"/>
        </w:numPr>
      </w:pPr>
      <w:r>
        <w:t>разрешение экрана - 800x600 пикселов;</w:t>
      </w:r>
    </w:p>
    <w:p w14:paraId="259F76E7" w14:textId="56F08E5C" w:rsidR="00072203" w:rsidRDefault="00072203" w:rsidP="00A374ED">
      <w:pPr>
        <w:pStyle w:val="a4"/>
        <w:numPr>
          <w:ilvl w:val="0"/>
          <w:numId w:val="27"/>
        </w:numPr>
      </w:pPr>
      <w:r>
        <w:t>манипулятор мышь с интерфейсом PS/2 или USB;</w:t>
      </w:r>
    </w:p>
    <w:p w14:paraId="15060969" w14:textId="4919BCFA" w:rsidR="00072203" w:rsidRDefault="00072203" w:rsidP="00A374ED">
      <w:pPr>
        <w:pStyle w:val="a4"/>
        <w:numPr>
          <w:ilvl w:val="0"/>
          <w:numId w:val="27"/>
        </w:numPr>
      </w:pPr>
      <w:r>
        <w:t>клавиатура 101/102-x клавишная рус/лат.</w:t>
      </w:r>
    </w:p>
    <w:p w14:paraId="7B73AB6B" w14:textId="62957459" w:rsidR="00072203" w:rsidRDefault="00072203" w:rsidP="00072203">
      <w:r>
        <w:t xml:space="preserve">Кроме того, данный продукт должен быть использован на платформе </w:t>
      </w:r>
      <w:r>
        <w:rPr>
          <w:lang w:val="en-US"/>
        </w:rPr>
        <w:t>Debian</w:t>
      </w:r>
      <w:r w:rsidRPr="00072203">
        <w:t xml:space="preserve"> </w:t>
      </w:r>
      <w:r>
        <w:t xml:space="preserve">9 и выше. Конечный пользователь программы должен обладать навыками работы с командной строкой, использующей </w:t>
      </w:r>
      <w:r>
        <w:rPr>
          <w:lang w:val="en-US"/>
        </w:rPr>
        <w:t>Cisco</w:t>
      </w:r>
      <w:r w:rsidRPr="00072203">
        <w:t>-</w:t>
      </w:r>
      <w:r>
        <w:t>подобный интерфейс.</w:t>
      </w:r>
    </w:p>
    <w:p w14:paraId="1A9D76A4" w14:textId="25DD322B" w:rsidR="00072203" w:rsidRDefault="00072203" w:rsidP="00072203"/>
    <w:p w14:paraId="31DA6520" w14:textId="31E57B4A" w:rsidR="00072203" w:rsidRDefault="00072203" w:rsidP="00072203">
      <w:pPr>
        <w:pStyle w:val="2"/>
      </w:pPr>
      <w:bookmarkStart w:id="36" w:name="_Toc73969388"/>
      <w:r>
        <w:t>Выполнение программы.</w:t>
      </w:r>
      <w:bookmarkEnd w:id="36"/>
    </w:p>
    <w:p w14:paraId="4BB79D19" w14:textId="5E12B267" w:rsidR="00072203" w:rsidRDefault="00072203" w:rsidP="00072203"/>
    <w:p w14:paraId="0E530FF5" w14:textId="73C20F72" w:rsidR="00072203" w:rsidRDefault="008E669A" w:rsidP="00072203">
      <w:r>
        <w:t xml:space="preserve">ПМ НКСС – консольное приложение. Для начала работы с ним нужно запустить </w:t>
      </w:r>
      <w:r>
        <w:rPr>
          <w:lang w:val="en-US"/>
        </w:rPr>
        <w:t>Cisco</w:t>
      </w:r>
      <w:r w:rsidRPr="008E669A">
        <w:t>-</w:t>
      </w:r>
      <w:r>
        <w:t>подобный интерфейс с помощью команды «</w:t>
      </w:r>
      <w:proofErr w:type="spellStart"/>
      <w:r>
        <w:rPr>
          <w:lang w:val="en-US"/>
        </w:rPr>
        <w:t>su</w:t>
      </w:r>
      <w:proofErr w:type="spellEnd"/>
      <w:r w:rsidRPr="008E669A">
        <w:t xml:space="preserve"> </w:t>
      </w:r>
      <w:proofErr w:type="spellStart"/>
      <w:r>
        <w:rPr>
          <w:lang w:val="en-US"/>
        </w:rPr>
        <w:t>cscons</w:t>
      </w:r>
      <w:proofErr w:type="spellEnd"/>
      <w:r>
        <w:t>».</w:t>
      </w:r>
    </w:p>
    <w:p w14:paraId="76D77EA6" w14:textId="016AF097" w:rsidR="008E669A" w:rsidRDefault="008E669A" w:rsidP="00072203">
      <w:r>
        <w:t>После запуска данного интерфейса выполнение программного модуля осуществляется в порядке, выбранным пользователем. В любой момент пользователь может вызвать одну из функций:</w:t>
      </w:r>
    </w:p>
    <w:p w14:paraId="757294A7" w14:textId="77777777" w:rsidR="008E669A" w:rsidRDefault="008E669A" w:rsidP="00A374ED">
      <w:pPr>
        <w:pStyle w:val="a4"/>
        <w:numPr>
          <w:ilvl w:val="0"/>
          <w:numId w:val="28"/>
        </w:numPr>
      </w:pPr>
      <w:r>
        <w:t>Добавление NTP-сервера</w:t>
      </w:r>
    </w:p>
    <w:p w14:paraId="47BDBC69" w14:textId="77777777" w:rsidR="008E669A" w:rsidRDefault="008E669A" w:rsidP="00A374ED">
      <w:pPr>
        <w:pStyle w:val="a4"/>
        <w:numPr>
          <w:ilvl w:val="0"/>
          <w:numId w:val="28"/>
        </w:numPr>
      </w:pPr>
      <w:r>
        <w:t>Удаление NTP-сервера</w:t>
      </w:r>
    </w:p>
    <w:p w14:paraId="54F1D7CB" w14:textId="77777777" w:rsidR="008E669A" w:rsidRDefault="008E669A" w:rsidP="00A374ED">
      <w:pPr>
        <w:pStyle w:val="a4"/>
        <w:numPr>
          <w:ilvl w:val="0"/>
          <w:numId w:val="28"/>
        </w:numPr>
      </w:pPr>
      <w:r>
        <w:t>Проверка статуса настроек NTP</w:t>
      </w:r>
    </w:p>
    <w:p w14:paraId="5CF063CE" w14:textId="77777777" w:rsidR="008E669A" w:rsidRDefault="008E669A" w:rsidP="00A374ED">
      <w:pPr>
        <w:pStyle w:val="a4"/>
        <w:numPr>
          <w:ilvl w:val="0"/>
          <w:numId w:val="28"/>
        </w:numPr>
      </w:pPr>
      <w:r>
        <w:t>Отображение всех указанных NTP-серверов</w:t>
      </w:r>
    </w:p>
    <w:p w14:paraId="0D31C69B" w14:textId="77777777" w:rsidR="008E669A" w:rsidRDefault="008E669A" w:rsidP="00A374ED">
      <w:pPr>
        <w:pStyle w:val="a4"/>
        <w:numPr>
          <w:ilvl w:val="0"/>
          <w:numId w:val="28"/>
        </w:numPr>
      </w:pPr>
      <w:r>
        <w:t>Отображение введенной ранее конфигурации</w:t>
      </w:r>
    </w:p>
    <w:p w14:paraId="359509D6" w14:textId="77777777" w:rsidR="000A0B3E" w:rsidRDefault="008E669A" w:rsidP="008E669A">
      <w:r>
        <w:t xml:space="preserve">Чтобы добавить новый </w:t>
      </w:r>
      <w:r>
        <w:rPr>
          <w:lang w:val="en-US"/>
        </w:rPr>
        <w:t>NTP</w:t>
      </w:r>
      <w:r w:rsidRPr="008E669A">
        <w:t>-</w:t>
      </w:r>
      <w:r>
        <w:t xml:space="preserve">сервер, нужно </w:t>
      </w:r>
      <w:r w:rsidR="000A0B3E">
        <w:t>войти в конфигурационный режим с помощью команды:</w:t>
      </w:r>
    </w:p>
    <w:p w14:paraId="71EF049D" w14:textId="42948F71" w:rsidR="000A0B3E" w:rsidRPr="000A0B3E" w:rsidRDefault="000A0B3E" w:rsidP="008E669A">
      <w:pPr>
        <w:rPr>
          <w:i/>
          <w:iCs/>
          <w:lang w:val="en-US"/>
        </w:rPr>
      </w:pPr>
      <w:r w:rsidRPr="000A0B3E">
        <w:rPr>
          <w:i/>
          <w:iCs/>
          <w:lang w:val="en-US"/>
        </w:rPr>
        <w:t>configure terminal</w:t>
      </w:r>
    </w:p>
    <w:p w14:paraId="3DA7AB10" w14:textId="736C6464" w:rsidR="008E669A" w:rsidRPr="000A0B3E" w:rsidRDefault="000A0B3E" w:rsidP="008E669A">
      <w:pPr>
        <w:rPr>
          <w:lang w:val="en-US"/>
        </w:rPr>
      </w:pPr>
      <w:r>
        <w:lastRenderedPageBreak/>
        <w:t>Далее</w:t>
      </w:r>
      <w:r w:rsidRPr="000A0B3E">
        <w:rPr>
          <w:lang w:val="en-US"/>
        </w:rPr>
        <w:t xml:space="preserve"> </w:t>
      </w:r>
      <w:r w:rsidR="008E669A">
        <w:t>ввести</w:t>
      </w:r>
      <w:r w:rsidR="008E669A" w:rsidRPr="000A0B3E">
        <w:rPr>
          <w:lang w:val="en-US"/>
        </w:rPr>
        <w:t xml:space="preserve"> </w:t>
      </w:r>
      <w:r w:rsidR="008E669A">
        <w:rPr>
          <w:lang w:val="en-US"/>
        </w:rPr>
        <w:t>Cisco</w:t>
      </w:r>
      <w:r w:rsidR="008E669A" w:rsidRPr="000A0B3E">
        <w:rPr>
          <w:lang w:val="en-US"/>
        </w:rPr>
        <w:t>-</w:t>
      </w:r>
      <w:r w:rsidR="008E669A">
        <w:rPr>
          <w:lang w:val="en-US"/>
        </w:rPr>
        <w:t>like</w:t>
      </w:r>
      <w:r w:rsidR="008E669A" w:rsidRPr="000A0B3E">
        <w:rPr>
          <w:lang w:val="en-US"/>
        </w:rPr>
        <w:t xml:space="preserve"> </w:t>
      </w:r>
      <w:r w:rsidR="008E669A">
        <w:t>команду</w:t>
      </w:r>
      <w:r w:rsidR="008E669A" w:rsidRPr="000A0B3E">
        <w:rPr>
          <w:lang w:val="en-US"/>
        </w:rPr>
        <w:t>:</w:t>
      </w:r>
    </w:p>
    <w:p w14:paraId="7E9C733E" w14:textId="18D460EA" w:rsidR="008E669A" w:rsidRPr="000A0B3E" w:rsidRDefault="008E669A" w:rsidP="008E669A">
      <w:pPr>
        <w:rPr>
          <w:i/>
          <w:iCs/>
        </w:rPr>
      </w:pPr>
      <w:r w:rsidRPr="000A0B3E">
        <w:rPr>
          <w:i/>
          <w:iCs/>
          <w:lang w:val="en-US"/>
        </w:rPr>
        <w:t xml:space="preserve">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server</w:t>
      </w:r>
      <w:r w:rsidRPr="000A0B3E">
        <w:rPr>
          <w:i/>
          <w:iCs/>
        </w:rPr>
        <w:t xml:space="preserve"> [</w:t>
      </w:r>
      <w:proofErr w:type="spellStart"/>
      <w:r w:rsidRPr="000A0B3E">
        <w:rPr>
          <w:i/>
          <w:iCs/>
          <w:lang w:val="en-US"/>
        </w:rPr>
        <w:t>ip</w:t>
      </w:r>
      <w:proofErr w:type="spellEnd"/>
      <w:r w:rsidRPr="000A0B3E">
        <w:rPr>
          <w:i/>
          <w:iCs/>
        </w:rPr>
        <w:t xml:space="preserve"> адрес сервера]</w:t>
      </w:r>
    </w:p>
    <w:p w14:paraId="26969F17" w14:textId="76BF8403" w:rsidR="008E669A" w:rsidRDefault="008E669A" w:rsidP="008E669A">
      <w:r>
        <w:t>Чтобы его удалить нужно</w:t>
      </w:r>
      <w:r w:rsidR="000A0B3E">
        <w:t xml:space="preserve"> в конфигурационном режиме</w:t>
      </w:r>
      <w:r>
        <w:t xml:space="preserve"> ввести ту же команду, при этом добавить </w:t>
      </w:r>
      <w:r w:rsidRPr="008E669A">
        <w:t>[</w:t>
      </w:r>
      <w:r>
        <w:rPr>
          <w:lang w:val="en-US"/>
        </w:rPr>
        <w:t>no</w:t>
      </w:r>
      <w:r w:rsidRPr="008E669A">
        <w:t>]</w:t>
      </w:r>
      <w:r>
        <w:t xml:space="preserve"> перед ней:</w:t>
      </w:r>
    </w:p>
    <w:p w14:paraId="470892B0" w14:textId="41B669D7" w:rsidR="008E669A" w:rsidRPr="000A0B3E" w:rsidRDefault="008E669A" w:rsidP="008E669A">
      <w:pPr>
        <w:rPr>
          <w:i/>
          <w:iCs/>
          <w:lang w:val="en-US"/>
        </w:rPr>
      </w:pPr>
      <w:r w:rsidRPr="000A0B3E">
        <w:rPr>
          <w:i/>
          <w:iCs/>
          <w:lang w:val="en-US"/>
        </w:rPr>
        <w:t xml:space="preserve">no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  <w:lang w:val="en-US"/>
        </w:rPr>
        <w:t xml:space="preserve"> server [</w:t>
      </w:r>
      <w:proofErr w:type="spellStart"/>
      <w:r w:rsidRPr="000A0B3E">
        <w:rPr>
          <w:i/>
          <w:iCs/>
          <w:lang w:val="en-US"/>
        </w:rPr>
        <w:t>ip</w:t>
      </w:r>
      <w:proofErr w:type="spellEnd"/>
      <w:r w:rsidRPr="000A0B3E">
        <w:rPr>
          <w:i/>
          <w:iCs/>
          <w:lang w:val="en-US"/>
        </w:rPr>
        <w:t xml:space="preserve"> </w:t>
      </w:r>
      <w:r w:rsidRPr="000A0B3E">
        <w:rPr>
          <w:i/>
          <w:iCs/>
        </w:rPr>
        <w:t>адрес</w:t>
      </w:r>
      <w:r w:rsidRPr="000A0B3E">
        <w:rPr>
          <w:i/>
          <w:iCs/>
          <w:lang w:val="en-US"/>
        </w:rPr>
        <w:t xml:space="preserve"> </w:t>
      </w:r>
      <w:r w:rsidRPr="000A0B3E">
        <w:rPr>
          <w:i/>
          <w:iCs/>
        </w:rPr>
        <w:t>сервера</w:t>
      </w:r>
      <w:r w:rsidRPr="000A0B3E">
        <w:rPr>
          <w:i/>
          <w:iCs/>
          <w:lang w:val="en-US"/>
        </w:rPr>
        <w:t>]</w:t>
      </w:r>
    </w:p>
    <w:p w14:paraId="14040BE1" w14:textId="1B676CCD" w:rsidR="008E669A" w:rsidRDefault="000A0B3E" w:rsidP="008E669A">
      <w:r>
        <w:t xml:space="preserve">Чтобы отобразить статус настроек </w:t>
      </w:r>
      <w:r>
        <w:rPr>
          <w:lang w:val="en-US"/>
        </w:rPr>
        <w:t>NTP</w:t>
      </w:r>
      <w:r w:rsidRPr="000A0B3E">
        <w:t xml:space="preserve"> </w:t>
      </w:r>
      <w:r>
        <w:t>из обычного режима нужно ввести команду:</w:t>
      </w:r>
    </w:p>
    <w:p w14:paraId="28E73E64" w14:textId="2539A7CA" w:rsidR="000A0B3E" w:rsidRPr="000A0B3E" w:rsidRDefault="000A0B3E" w:rsidP="008E669A">
      <w:r w:rsidRPr="000A0B3E">
        <w:rPr>
          <w:i/>
          <w:iCs/>
          <w:lang w:val="en-US"/>
        </w:rPr>
        <w:t>show</w:t>
      </w:r>
      <w:r w:rsidRPr="000A0B3E">
        <w:rPr>
          <w:i/>
          <w:iCs/>
        </w:rPr>
        <w:t xml:space="preserve">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status</w:t>
      </w:r>
      <w:r w:rsidRPr="000A0B3E">
        <w:rPr>
          <w:i/>
          <w:iCs/>
        </w:rPr>
        <w:t xml:space="preserve"> – </w:t>
      </w:r>
      <w:r>
        <w:t>для</w:t>
      </w:r>
      <w:r w:rsidRPr="000A0B3E">
        <w:t xml:space="preserve"> </w:t>
      </w:r>
      <w:r>
        <w:t>обычного режима</w:t>
      </w:r>
    </w:p>
    <w:p w14:paraId="61A02D0A" w14:textId="4979C065" w:rsidR="000A0B3E" w:rsidRPr="000A0B3E" w:rsidRDefault="000A0B3E" w:rsidP="000A0B3E">
      <w:r w:rsidRPr="000A0B3E">
        <w:rPr>
          <w:i/>
          <w:iCs/>
          <w:lang w:val="en-US"/>
        </w:rPr>
        <w:t>do</w:t>
      </w:r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show</w:t>
      </w:r>
      <w:r w:rsidRPr="000A0B3E">
        <w:rPr>
          <w:i/>
          <w:iCs/>
        </w:rPr>
        <w:t xml:space="preserve">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status</w:t>
      </w:r>
      <w:r w:rsidRPr="000A0B3E">
        <w:rPr>
          <w:i/>
          <w:iCs/>
        </w:rPr>
        <w:t xml:space="preserve"> – </w:t>
      </w:r>
      <w:r>
        <w:t>для конфигурационного режима</w:t>
      </w:r>
    </w:p>
    <w:p w14:paraId="2323E155" w14:textId="43CBDD1D" w:rsidR="000A0B3E" w:rsidRDefault="000A0B3E" w:rsidP="008E669A">
      <w:r>
        <w:t xml:space="preserve">Для отображения всех указанных ранее серверов </w:t>
      </w:r>
    </w:p>
    <w:p w14:paraId="03ABBC4A" w14:textId="3FF682EF" w:rsidR="000A0B3E" w:rsidRDefault="000A0B3E" w:rsidP="008E669A">
      <w:r w:rsidRPr="000A0B3E">
        <w:rPr>
          <w:i/>
          <w:iCs/>
          <w:lang w:val="en-US"/>
        </w:rPr>
        <w:t>show</w:t>
      </w:r>
      <w:r w:rsidRPr="000A0B3E">
        <w:rPr>
          <w:i/>
          <w:iCs/>
        </w:rPr>
        <w:t xml:space="preserve">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associations</w:t>
      </w:r>
      <w:r w:rsidRPr="000A0B3E">
        <w:t xml:space="preserve"> – </w:t>
      </w:r>
      <w:r>
        <w:t>для</w:t>
      </w:r>
      <w:r w:rsidRPr="000A0B3E">
        <w:t xml:space="preserve"> </w:t>
      </w:r>
      <w:r>
        <w:t>обычного</w:t>
      </w:r>
      <w:r w:rsidRPr="000A0B3E">
        <w:t xml:space="preserve"> </w:t>
      </w:r>
      <w:r>
        <w:t>режима</w:t>
      </w:r>
    </w:p>
    <w:p w14:paraId="6F09DEBE" w14:textId="374C1762" w:rsidR="000A0B3E" w:rsidRDefault="000A0B3E" w:rsidP="008E669A">
      <w:r w:rsidRPr="000A0B3E">
        <w:rPr>
          <w:i/>
          <w:iCs/>
          <w:lang w:val="en-US"/>
        </w:rPr>
        <w:t>do</w:t>
      </w:r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show</w:t>
      </w:r>
      <w:r w:rsidRPr="000A0B3E">
        <w:rPr>
          <w:i/>
          <w:iCs/>
        </w:rPr>
        <w:t xml:space="preserve"> </w:t>
      </w:r>
      <w:proofErr w:type="spellStart"/>
      <w:r w:rsidRPr="000A0B3E">
        <w:rPr>
          <w:i/>
          <w:iCs/>
          <w:lang w:val="en-US"/>
        </w:rPr>
        <w:t>ntp</w:t>
      </w:r>
      <w:proofErr w:type="spellEnd"/>
      <w:r w:rsidRPr="000A0B3E">
        <w:rPr>
          <w:i/>
          <w:iCs/>
        </w:rPr>
        <w:t xml:space="preserve"> </w:t>
      </w:r>
      <w:r w:rsidRPr="000A0B3E">
        <w:rPr>
          <w:i/>
          <w:iCs/>
          <w:lang w:val="en-US"/>
        </w:rPr>
        <w:t>associations</w:t>
      </w:r>
      <w:r w:rsidRPr="000A0B3E">
        <w:t xml:space="preserve"> – </w:t>
      </w:r>
      <w:r>
        <w:t>для</w:t>
      </w:r>
      <w:r w:rsidRPr="000A0B3E">
        <w:t xml:space="preserve"> </w:t>
      </w:r>
      <w:r>
        <w:t>конфигурационного режима</w:t>
      </w:r>
    </w:p>
    <w:p w14:paraId="7D29D6BA" w14:textId="4FFC9F05" w:rsidR="000A0B3E" w:rsidRDefault="000A0B3E" w:rsidP="008E669A">
      <w:r>
        <w:t xml:space="preserve">Чтобы отобразить статус введенных </w:t>
      </w:r>
      <w:r>
        <w:rPr>
          <w:lang w:val="en-US"/>
        </w:rPr>
        <w:t>NTP</w:t>
      </w:r>
      <w:r>
        <w:t xml:space="preserve"> настроек, нужно ввести команду:</w:t>
      </w:r>
    </w:p>
    <w:p w14:paraId="26CA78FE" w14:textId="42B7882D" w:rsidR="000A0B3E" w:rsidRDefault="000A0B3E" w:rsidP="008E669A">
      <w:pPr>
        <w:rPr>
          <w:lang w:val="en-US"/>
        </w:rPr>
      </w:pPr>
      <w:r>
        <w:rPr>
          <w:lang w:val="en-US"/>
        </w:rPr>
        <w:t xml:space="preserve">Show running-config | include </w:t>
      </w:r>
      <w:proofErr w:type="spellStart"/>
      <w:r>
        <w:rPr>
          <w:lang w:val="en-US"/>
        </w:rPr>
        <w:t>ntp</w:t>
      </w:r>
      <w:proofErr w:type="spellEnd"/>
    </w:p>
    <w:p w14:paraId="15F00702" w14:textId="34499757" w:rsidR="006F6332" w:rsidRDefault="006F6332" w:rsidP="008E669A">
      <w:pPr>
        <w:rPr>
          <w:lang w:val="en-US"/>
        </w:rPr>
      </w:pPr>
    </w:p>
    <w:p w14:paraId="063FC69E" w14:textId="7BAC741E" w:rsidR="006F6332" w:rsidRPr="00B92B1D" w:rsidRDefault="006F6332" w:rsidP="006F6332">
      <w:pPr>
        <w:pStyle w:val="2"/>
        <w:rPr>
          <w:lang w:val="en-US"/>
        </w:rPr>
      </w:pPr>
      <w:bookmarkStart w:id="37" w:name="_Toc73969389"/>
      <w:r>
        <w:t>Сообщения</w:t>
      </w:r>
      <w:r w:rsidRPr="00B92B1D">
        <w:rPr>
          <w:lang w:val="en-US"/>
        </w:rPr>
        <w:t xml:space="preserve"> </w:t>
      </w:r>
      <w:r>
        <w:t>оператору</w:t>
      </w:r>
      <w:bookmarkEnd w:id="37"/>
    </w:p>
    <w:p w14:paraId="21EF92C5" w14:textId="7EDE4A62" w:rsidR="006F6332" w:rsidRPr="00B92B1D" w:rsidRDefault="006F6332" w:rsidP="006F6332">
      <w:pPr>
        <w:rPr>
          <w:lang w:val="en-US"/>
        </w:rPr>
      </w:pPr>
    </w:p>
    <w:p w14:paraId="30D881FF" w14:textId="0B4220C3" w:rsidR="006F6332" w:rsidRPr="006F6332" w:rsidRDefault="005D5065" w:rsidP="006F6332">
      <w:r>
        <w:t>При неверном вводе команды может быть выведено сообщение с указанием предположительного места ошибки.</w:t>
      </w:r>
    </w:p>
    <w:sectPr w:rsidR="006F6332" w:rsidRPr="006F6332" w:rsidSect="00D67C2D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02FCD8" w14:textId="77777777" w:rsidR="00093DE4" w:rsidRDefault="00093DE4" w:rsidP="006B7828">
      <w:r>
        <w:separator/>
      </w:r>
    </w:p>
  </w:endnote>
  <w:endnote w:type="continuationSeparator" w:id="0">
    <w:p w14:paraId="7685A991" w14:textId="77777777" w:rsidR="00093DE4" w:rsidRDefault="00093DE4" w:rsidP="006B78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5704074"/>
      <w:docPartObj>
        <w:docPartGallery w:val="Page Numbers (Bottom of Page)"/>
        <w:docPartUnique/>
      </w:docPartObj>
    </w:sdtPr>
    <w:sdtEndPr/>
    <w:sdtContent>
      <w:p w14:paraId="0E53F841" w14:textId="0EEE92EA" w:rsidR="008D75BD" w:rsidRDefault="008D75BD">
        <w:pP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9926433" w14:textId="77777777" w:rsidR="008D75BD" w:rsidRDefault="008D75B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D4725D" w14:textId="77777777" w:rsidR="00093DE4" w:rsidRDefault="00093DE4" w:rsidP="006B7828">
      <w:r>
        <w:separator/>
      </w:r>
    </w:p>
  </w:footnote>
  <w:footnote w:type="continuationSeparator" w:id="0">
    <w:p w14:paraId="06157C2F" w14:textId="77777777" w:rsidR="00093DE4" w:rsidRDefault="00093DE4" w:rsidP="006B78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  <w:rPr>
        <w:b/>
        <w:bCs/>
        <w:sz w:val="27"/>
        <w:szCs w:val="26"/>
        <w:lang w:eastAsia="ru-RU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2" w15:restartNumberingAfterBreak="0">
    <w:nsid w:val="01ED0D5C"/>
    <w:multiLevelType w:val="hybridMultilevel"/>
    <w:tmpl w:val="6D2A5D5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1FD7FCE"/>
    <w:multiLevelType w:val="hybridMultilevel"/>
    <w:tmpl w:val="91BA2E7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88874D4"/>
    <w:multiLevelType w:val="hybridMultilevel"/>
    <w:tmpl w:val="8DD460EA"/>
    <w:lvl w:ilvl="0" w:tplc="041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5" w15:restartNumberingAfterBreak="0">
    <w:nsid w:val="089E5195"/>
    <w:multiLevelType w:val="multilevel"/>
    <w:tmpl w:val="62FA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0E560E4"/>
    <w:multiLevelType w:val="hybridMultilevel"/>
    <w:tmpl w:val="AC52412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23BD4138"/>
    <w:multiLevelType w:val="hybridMultilevel"/>
    <w:tmpl w:val="9760D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5F55337"/>
    <w:multiLevelType w:val="hybridMultilevel"/>
    <w:tmpl w:val="0602BB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113924"/>
    <w:multiLevelType w:val="hybridMultilevel"/>
    <w:tmpl w:val="B0DA205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A2D1F04"/>
    <w:multiLevelType w:val="hybridMultilevel"/>
    <w:tmpl w:val="2562AA2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AAF041F"/>
    <w:multiLevelType w:val="hybridMultilevel"/>
    <w:tmpl w:val="14BE1A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1C6736"/>
    <w:multiLevelType w:val="hybridMultilevel"/>
    <w:tmpl w:val="8D28C93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3B2B2927"/>
    <w:multiLevelType w:val="hybridMultilevel"/>
    <w:tmpl w:val="EECA3A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EA337D1"/>
    <w:multiLevelType w:val="hybridMultilevel"/>
    <w:tmpl w:val="22B859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5678D1"/>
    <w:multiLevelType w:val="hybridMultilevel"/>
    <w:tmpl w:val="7E9A61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B2005E"/>
    <w:multiLevelType w:val="hybridMultilevel"/>
    <w:tmpl w:val="CB54FCC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7" w15:restartNumberingAfterBreak="0">
    <w:nsid w:val="4D1C6332"/>
    <w:multiLevelType w:val="hybridMultilevel"/>
    <w:tmpl w:val="A2F064D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2FD7A1E"/>
    <w:multiLevelType w:val="hybridMultilevel"/>
    <w:tmpl w:val="6CE027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37B5B06"/>
    <w:multiLevelType w:val="hybridMultilevel"/>
    <w:tmpl w:val="5D1207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97015F"/>
    <w:multiLevelType w:val="hybridMultilevel"/>
    <w:tmpl w:val="72021E8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39213C2"/>
    <w:multiLevelType w:val="hybridMultilevel"/>
    <w:tmpl w:val="265E3B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79BEF3BE">
      <w:numFmt w:val="bullet"/>
      <w:lvlText w:val="·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8637395"/>
    <w:multiLevelType w:val="hybridMultilevel"/>
    <w:tmpl w:val="C146387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6A691960"/>
    <w:multiLevelType w:val="hybridMultilevel"/>
    <w:tmpl w:val="688A034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AAD358F"/>
    <w:multiLevelType w:val="hybridMultilevel"/>
    <w:tmpl w:val="BF98B17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B2B0FE7"/>
    <w:multiLevelType w:val="hybridMultilevel"/>
    <w:tmpl w:val="8DBA82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C194691"/>
    <w:multiLevelType w:val="hybridMultilevel"/>
    <w:tmpl w:val="B5DC5E82"/>
    <w:lvl w:ilvl="0" w:tplc="04190001">
      <w:start w:val="1"/>
      <w:numFmt w:val="bullet"/>
      <w:lvlText w:val=""/>
      <w:lvlJc w:val="left"/>
      <w:pPr>
        <w:ind w:left="79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1" w:hanging="360"/>
      </w:pPr>
      <w:rPr>
        <w:rFonts w:ascii="Wingdings" w:hAnsi="Wingdings" w:hint="default"/>
      </w:rPr>
    </w:lvl>
  </w:abstractNum>
  <w:abstractNum w:abstractNumId="27" w15:restartNumberingAfterBreak="0">
    <w:nsid w:val="6F821771"/>
    <w:multiLevelType w:val="hybridMultilevel"/>
    <w:tmpl w:val="E4C05C2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11"/>
  </w:num>
  <w:num w:numId="5">
    <w:abstractNumId w:val="16"/>
  </w:num>
  <w:num w:numId="6">
    <w:abstractNumId w:val="14"/>
  </w:num>
  <w:num w:numId="7">
    <w:abstractNumId w:val="10"/>
  </w:num>
  <w:num w:numId="8">
    <w:abstractNumId w:val="26"/>
  </w:num>
  <w:num w:numId="9">
    <w:abstractNumId w:val="15"/>
  </w:num>
  <w:num w:numId="10">
    <w:abstractNumId w:val="22"/>
  </w:num>
  <w:num w:numId="11">
    <w:abstractNumId w:val="4"/>
  </w:num>
  <w:num w:numId="12">
    <w:abstractNumId w:val="27"/>
  </w:num>
  <w:num w:numId="13">
    <w:abstractNumId w:val="2"/>
  </w:num>
  <w:num w:numId="14">
    <w:abstractNumId w:val="9"/>
  </w:num>
  <w:num w:numId="15">
    <w:abstractNumId w:val="3"/>
  </w:num>
  <w:num w:numId="16">
    <w:abstractNumId w:val="6"/>
  </w:num>
  <w:num w:numId="17">
    <w:abstractNumId w:val="19"/>
  </w:num>
  <w:num w:numId="18">
    <w:abstractNumId w:val="21"/>
  </w:num>
  <w:num w:numId="19">
    <w:abstractNumId w:val="12"/>
  </w:num>
  <w:num w:numId="20">
    <w:abstractNumId w:val="23"/>
  </w:num>
  <w:num w:numId="21">
    <w:abstractNumId w:val="17"/>
  </w:num>
  <w:num w:numId="22">
    <w:abstractNumId w:val="20"/>
  </w:num>
  <w:num w:numId="23">
    <w:abstractNumId w:val="25"/>
  </w:num>
  <w:num w:numId="24">
    <w:abstractNumId w:val="24"/>
  </w:num>
  <w:num w:numId="25">
    <w:abstractNumId w:val="8"/>
  </w:num>
  <w:num w:numId="26">
    <w:abstractNumId w:val="13"/>
  </w:num>
  <w:num w:numId="27">
    <w:abstractNumId w:val="7"/>
  </w:num>
  <w:num w:numId="28">
    <w:abstractNumId w:val="18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2F2B"/>
    <w:rsid w:val="00007B31"/>
    <w:rsid w:val="00010551"/>
    <w:rsid w:val="00010901"/>
    <w:rsid w:val="00011A95"/>
    <w:rsid w:val="00017407"/>
    <w:rsid w:val="0004254C"/>
    <w:rsid w:val="000567AB"/>
    <w:rsid w:val="000629D5"/>
    <w:rsid w:val="00072203"/>
    <w:rsid w:val="000739A5"/>
    <w:rsid w:val="00075BD0"/>
    <w:rsid w:val="0007614D"/>
    <w:rsid w:val="00085A10"/>
    <w:rsid w:val="00091A88"/>
    <w:rsid w:val="00093DE4"/>
    <w:rsid w:val="000A0B3E"/>
    <w:rsid w:val="000A3E52"/>
    <w:rsid w:val="000A479A"/>
    <w:rsid w:val="000C18DA"/>
    <w:rsid w:val="000C3526"/>
    <w:rsid w:val="000D17B6"/>
    <w:rsid w:val="000D589C"/>
    <w:rsid w:val="000E56B1"/>
    <w:rsid w:val="000F0E89"/>
    <w:rsid w:val="000F574A"/>
    <w:rsid w:val="000F681D"/>
    <w:rsid w:val="000F732A"/>
    <w:rsid w:val="001011B1"/>
    <w:rsid w:val="00106D74"/>
    <w:rsid w:val="001105A9"/>
    <w:rsid w:val="001239D0"/>
    <w:rsid w:val="00125FCA"/>
    <w:rsid w:val="0013069A"/>
    <w:rsid w:val="00133E99"/>
    <w:rsid w:val="001377AD"/>
    <w:rsid w:val="001458D9"/>
    <w:rsid w:val="001472C6"/>
    <w:rsid w:val="00147DC1"/>
    <w:rsid w:val="00150117"/>
    <w:rsid w:val="00152C52"/>
    <w:rsid w:val="00165DE8"/>
    <w:rsid w:val="0016657F"/>
    <w:rsid w:val="001735D8"/>
    <w:rsid w:val="00182145"/>
    <w:rsid w:val="001832DB"/>
    <w:rsid w:val="00186F5B"/>
    <w:rsid w:val="00187FFE"/>
    <w:rsid w:val="001913D0"/>
    <w:rsid w:val="001941D8"/>
    <w:rsid w:val="00197EC8"/>
    <w:rsid w:val="001A6220"/>
    <w:rsid w:val="001B3434"/>
    <w:rsid w:val="001C1B0E"/>
    <w:rsid w:val="001C6689"/>
    <w:rsid w:val="001D2BF7"/>
    <w:rsid w:val="001D30BC"/>
    <w:rsid w:val="001D407A"/>
    <w:rsid w:val="001E03C3"/>
    <w:rsid w:val="001F1507"/>
    <w:rsid w:val="001F2F2B"/>
    <w:rsid w:val="001F470C"/>
    <w:rsid w:val="00203916"/>
    <w:rsid w:val="0020466E"/>
    <w:rsid w:val="0021269F"/>
    <w:rsid w:val="0021445D"/>
    <w:rsid w:val="00220AEE"/>
    <w:rsid w:val="00224F44"/>
    <w:rsid w:val="00230B52"/>
    <w:rsid w:val="00230BFC"/>
    <w:rsid w:val="0023380C"/>
    <w:rsid w:val="00240B39"/>
    <w:rsid w:val="0024287B"/>
    <w:rsid w:val="00242C6C"/>
    <w:rsid w:val="00243B8D"/>
    <w:rsid w:val="00254D96"/>
    <w:rsid w:val="00267474"/>
    <w:rsid w:val="00272CFC"/>
    <w:rsid w:val="00280A0E"/>
    <w:rsid w:val="00281E6F"/>
    <w:rsid w:val="00287E20"/>
    <w:rsid w:val="002933CD"/>
    <w:rsid w:val="002A17D7"/>
    <w:rsid w:val="002A6EFE"/>
    <w:rsid w:val="002B5C9A"/>
    <w:rsid w:val="002C38BE"/>
    <w:rsid w:val="002D4131"/>
    <w:rsid w:val="002E13DF"/>
    <w:rsid w:val="002E3D65"/>
    <w:rsid w:val="002E78C6"/>
    <w:rsid w:val="002F20E0"/>
    <w:rsid w:val="002F496F"/>
    <w:rsid w:val="002F52ED"/>
    <w:rsid w:val="00306672"/>
    <w:rsid w:val="00311BBB"/>
    <w:rsid w:val="00321B6C"/>
    <w:rsid w:val="00323335"/>
    <w:rsid w:val="00324DD3"/>
    <w:rsid w:val="00326CC8"/>
    <w:rsid w:val="0033773D"/>
    <w:rsid w:val="003409AE"/>
    <w:rsid w:val="00341C8E"/>
    <w:rsid w:val="003429BE"/>
    <w:rsid w:val="00355BA0"/>
    <w:rsid w:val="00360867"/>
    <w:rsid w:val="003627EF"/>
    <w:rsid w:val="00364DB0"/>
    <w:rsid w:val="00371ACF"/>
    <w:rsid w:val="00381A9A"/>
    <w:rsid w:val="00383314"/>
    <w:rsid w:val="003846AD"/>
    <w:rsid w:val="00390230"/>
    <w:rsid w:val="00396DD4"/>
    <w:rsid w:val="003A1C4C"/>
    <w:rsid w:val="003B2D61"/>
    <w:rsid w:val="003B4F48"/>
    <w:rsid w:val="003B71F5"/>
    <w:rsid w:val="003C1A3F"/>
    <w:rsid w:val="003C5C88"/>
    <w:rsid w:val="003C62A6"/>
    <w:rsid w:val="003C670F"/>
    <w:rsid w:val="003D0A3C"/>
    <w:rsid w:val="003D0A65"/>
    <w:rsid w:val="003D1457"/>
    <w:rsid w:val="003D23B8"/>
    <w:rsid w:val="003E3855"/>
    <w:rsid w:val="003E3BAA"/>
    <w:rsid w:val="003E42AD"/>
    <w:rsid w:val="003E54BD"/>
    <w:rsid w:val="00402F45"/>
    <w:rsid w:val="00417CDD"/>
    <w:rsid w:val="004219AE"/>
    <w:rsid w:val="00426380"/>
    <w:rsid w:val="00431836"/>
    <w:rsid w:val="00437930"/>
    <w:rsid w:val="00455196"/>
    <w:rsid w:val="00456FCE"/>
    <w:rsid w:val="00460962"/>
    <w:rsid w:val="00460F1B"/>
    <w:rsid w:val="00462113"/>
    <w:rsid w:val="004674B4"/>
    <w:rsid w:val="004819C3"/>
    <w:rsid w:val="00483742"/>
    <w:rsid w:val="004868F8"/>
    <w:rsid w:val="004962A0"/>
    <w:rsid w:val="004A109E"/>
    <w:rsid w:val="004A5DC3"/>
    <w:rsid w:val="004C1C0D"/>
    <w:rsid w:val="004C2BD9"/>
    <w:rsid w:val="00501218"/>
    <w:rsid w:val="00506762"/>
    <w:rsid w:val="00507359"/>
    <w:rsid w:val="005110CF"/>
    <w:rsid w:val="00514613"/>
    <w:rsid w:val="00514CF1"/>
    <w:rsid w:val="00520120"/>
    <w:rsid w:val="00523F38"/>
    <w:rsid w:val="00530273"/>
    <w:rsid w:val="00531E88"/>
    <w:rsid w:val="00533D9F"/>
    <w:rsid w:val="005350D5"/>
    <w:rsid w:val="00535DE5"/>
    <w:rsid w:val="00543185"/>
    <w:rsid w:val="00553113"/>
    <w:rsid w:val="00553907"/>
    <w:rsid w:val="005734B3"/>
    <w:rsid w:val="00574B57"/>
    <w:rsid w:val="00575668"/>
    <w:rsid w:val="005844CC"/>
    <w:rsid w:val="005868B4"/>
    <w:rsid w:val="005A10C5"/>
    <w:rsid w:val="005B3022"/>
    <w:rsid w:val="005B34B6"/>
    <w:rsid w:val="005B3AF6"/>
    <w:rsid w:val="005B42F8"/>
    <w:rsid w:val="005C5F91"/>
    <w:rsid w:val="005D240E"/>
    <w:rsid w:val="005D5065"/>
    <w:rsid w:val="005F1413"/>
    <w:rsid w:val="005F2DE2"/>
    <w:rsid w:val="005F31B0"/>
    <w:rsid w:val="005F3D42"/>
    <w:rsid w:val="0061304C"/>
    <w:rsid w:val="0061576C"/>
    <w:rsid w:val="00617401"/>
    <w:rsid w:val="00620527"/>
    <w:rsid w:val="006252AB"/>
    <w:rsid w:val="006301DC"/>
    <w:rsid w:val="00637905"/>
    <w:rsid w:val="00652339"/>
    <w:rsid w:val="00664F97"/>
    <w:rsid w:val="0067472C"/>
    <w:rsid w:val="00684476"/>
    <w:rsid w:val="00694B5D"/>
    <w:rsid w:val="006A1C2B"/>
    <w:rsid w:val="006B4406"/>
    <w:rsid w:val="006B4C99"/>
    <w:rsid w:val="006B7828"/>
    <w:rsid w:val="006C1CB1"/>
    <w:rsid w:val="006C4BCD"/>
    <w:rsid w:val="006D6604"/>
    <w:rsid w:val="006F2142"/>
    <w:rsid w:val="006F6332"/>
    <w:rsid w:val="006F71A0"/>
    <w:rsid w:val="00700036"/>
    <w:rsid w:val="007023F4"/>
    <w:rsid w:val="00711172"/>
    <w:rsid w:val="007167F8"/>
    <w:rsid w:val="00716828"/>
    <w:rsid w:val="00724E64"/>
    <w:rsid w:val="0072709B"/>
    <w:rsid w:val="00731F05"/>
    <w:rsid w:val="00732B60"/>
    <w:rsid w:val="00733F98"/>
    <w:rsid w:val="00737A07"/>
    <w:rsid w:val="00743472"/>
    <w:rsid w:val="00745F39"/>
    <w:rsid w:val="00746866"/>
    <w:rsid w:val="00753CCC"/>
    <w:rsid w:val="00771563"/>
    <w:rsid w:val="0077462E"/>
    <w:rsid w:val="00775096"/>
    <w:rsid w:val="00797AB4"/>
    <w:rsid w:val="007A1FEC"/>
    <w:rsid w:val="007A3FD1"/>
    <w:rsid w:val="007A5D54"/>
    <w:rsid w:val="007B560D"/>
    <w:rsid w:val="007B5730"/>
    <w:rsid w:val="007B6300"/>
    <w:rsid w:val="007B779F"/>
    <w:rsid w:val="007C11E4"/>
    <w:rsid w:val="007C6854"/>
    <w:rsid w:val="007D6A22"/>
    <w:rsid w:val="007E17C8"/>
    <w:rsid w:val="007F1649"/>
    <w:rsid w:val="007F21B0"/>
    <w:rsid w:val="007F21B3"/>
    <w:rsid w:val="007F5F39"/>
    <w:rsid w:val="007F7E99"/>
    <w:rsid w:val="0080125F"/>
    <w:rsid w:val="00812C9F"/>
    <w:rsid w:val="00813D88"/>
    <w:rsid w:val="00820F38"/>
    <w:rsid w:val="0082306D"/>
    <w:rsid w:val="0082320C"/>
    <w:rsid w:val="00824581"/>
    <w:rsid w:val="00827541"/>
    <w:rsid w:val="00831E9C"/>
    <w:rsid w:val="00832C59"/>
    <w:rsid w:val="0083350E"/>
    <w:rsid w:val="00835A9A"/>
    <w:rsid w:val="00853FE2"/>
    <w:rsid w:val="00863F29"/>
    <w:rsid w:val="008641B3"/>
    <w:rsid w:val="00873F2E"/>
    <w:rsid w:val="008913BE"/>
    <w:rsid w:val="00892751"/>
    <w:rsid w:val="00896625"/>
    <w:rsid w:val="008A2D7D"/>
    <w:rsid w:val="008A3139"/>
    <w:rsid w:val="008B4247"/>
    <w:rsid w:val="008C0C26"/>
    <w:rsid w:val="008D2C60"/>
    <w:rsid w:val="008D75BD"/>
    <w:rsid w:val="008E532C"/>
    <w:rsid w:val="008E669A"/>
    <w:rsid w:val="008E7D73"/>
    <w:rsid w:val="008F5991"/>
    <w:rsid w:val="0090563A"/>
    <w:rsid w:val="0091017B"/>
    <w:rsid w:val="009241B5"/>
    <w:rsid w:val="00931245"/>
    <w:rsid w:val="0094145B"/>
    <w:rsid w:val="00951259"/>
    <w:rsid w:val="00951806"/>
    <w:rsid w:val="00951955"/>
    <w:rsid w:val="00957E91"/>
    <w:rsid w:val="00961D71"/>
    <w:rsid w:val="00964A7E"/>
    <w:rsid w:val="00970276"/>
    <w:rsid w:val="009759FC"/>
    <w:rsid w:val="00982617"/>
    <w:rsid w:val="00982960"/>
    <w:rsid w:val="00982B38"/>
    <w:rsid w:val="00986696"/>
    <w:rsid w:val="00991544"/>
    <w:rsid w:val="0099253F"/>
    <w:rsid w:val="00997DA8"/>
    <w:rsid w:val="009A3190"/>
    <w:rsid w:val="009A46CC"/>
    <w:rsid w:val="009B0FCE"/>
    <w:rsid w:val="009B1861"/>
    <w:rsid w:val="009B2744"/>
    <w:rsid w:val="009B663A"/>
    <w:rsid w:val="009B68D1"/>
    <w:rsid w:val="009C0C8D"/>
    <w:rsid w:val="009C15D4"/>
    <w:rsid w:val="009C3BC3"/>
    <w:rsid w:val="009C5538"/>
    <w:rsid w:val="009C6D16"/>
    <w:rsid w:val="009D0F3F"/>
    <w:rsid w:val="009D23EE"/>
    <w:rsid w:val="009D4DEF"/>
    <w:rsid w:val="009D6700"/>
    <w:rsid w:val="009F4F90"/>
    <w:rsid w:val="009F5EF9"/>
    <w:rsid w:val="009F6669"/>
    <w:rsid w:val="00A03159"/>
    <w:rsid w:val="00A105B9"/>
    <w:rsid w:val="00A11321"/>
    <w:rsid w:val="00A13CE2"/>
    <w:rsid w:val="00A15908"/>
    <w:rsid w:val="00A200D1"/>
    <w:rsid w:val="00A2597D"/>
    <w:rsid w:val="00A322C6"/>
    <w:rsid w:val="00A374ED"/>
    <w:rsid w:val="00A54D44"/>
    <w:rsid w:val="00A558E5"/>
    <w:rsid w:val="00A569B9"/>
    <w:rsid w:val="00A669E0"/>
    <w:rsid w:val="00A677CF"/>
    <w:rsid w:val="00A77CD2"/>
    <w:rsid w:val="00A810E7"/>
    <w:rsid w:val="00A8224A"/>
    <w:rsid w:val="00A829A1"/>
    <w:rsid w:val="00AA1183"/>
    <w:rsid w:val="00AA6946"/>
    <w:rsid w:val="00AB460D"/>
    <w:rsid w:val="00AC4764"/>
    <w:rsid w:val="00AC53A2"/>
    <w:rsid w:val="00AD7D8B"/>
    <w:rsid w:val="00AE184F"/>
    <w:rsid w:val="00AF5BDE"/>
    <w:rsid w:val="00B03C6C"/>
    <w:rsid w:val="00B04D26"/>
    <w:rsid w:val="00B05901"/>
    <w:rsid w:val="00B0608B"/>
    <w:rsid w:val="00B0781B"/>
    <w:rsid w:val="00B31A59"/>
    <w:rsid w:val="00B33F05"/>
    <w:rsid w:val="00B431DD"/>
    <w:rsid w:val="00B4406A"/>
    <w:rsid w:val="00B46D89"/>
    <w:rsid w:val="00B47B74"/>
    <w:rsid w:val="00B5400D"/>
    <w:rsid w:val="00B61C8E"/>
    <w:rsid w:val="00B732BA"/>
    <w:rsid w:val="00B84692"/>
    <w:rsid w:val="00B92B1D"/>
    <w:rsid w:val="00B94A3A"/>
    <w:rsid w:val="00B95896"/>
    <w:rsid w:val="00BA1D51"/>
    <w:rsid w:val="00BA7F93"/>
    <w:rsid w:val="00BB7817"/>
    <w:rsid w:val="00BD2806"/>
    <w:rsid w:val="00BD414A"/>
    <w:rsid w:val="00BD55BF"/>
    <w:rsid w:val="00BD5BE5"/>
    <w:rsid w:val="00BE027F"/>
    <w:rsid w:val="00BE3C3E"/>
    <w:rsid w:val="00BE48B8"/>
    <w:rsid w:val="00BE6F18"/>
    <w:rsid w:val="00BF31B8"/>
    <w:rsid w:val="00BF5AD2"/>
    <w:rsid w:val="00BF77AA"/>
    <w:rsid w:val="00BF7EB9"/>
    <w:rsid w:val="00C32A77"/>
    <w:rsid w:val="00C35716"/>
    <w:rsid w:val="00C362B1"/>
    <w:rsid w:val="00C3786A"/>
    <w:rsid w:val="00C4023F"/>
    <w:rsid w:val="00C40F70"/>
    <w:rsid w:val="00C43BDD"/>
    <w:rsid w:val="00C578EA"/>
    <w:rsid w:val="00C65E16"/>
    <w:rsid w:val="00C73918"/>
    <w:rsid w:val="00C755F1"/>
    <w:rsid w:val="00C76A20"/>
    <w:rsid w:val="00C76FA9"/>
    <w:rsid w:val="00C8780F"/>
    <w:rsid w:val="00C9261F"/>
    <w:rsid w:val="00C927B0"/>
    <w:rsid w:val="00C9447D"/>
    <w:rsid w:val="00C948DE"/>
    <w:rsid w:val="00C94BBF"/>
    <w:rsid w:val="00CA5E39"/>
    <w:rsid w:val="00CA7BBB"/>
    <w:rsid w:val="00CC1D3D"/>
    <w:rsid w:val="00CD799C"/>
    <w:rsid w:val="00CE0F89"/>
    <w:rsid w:val="00CE19BF"/>
    <w:rsid w:val="00CE4165"/>
    <w:rsid w:val="00CE5595"/>
    <w:rsid w:val="00CF0BD8"/>
    <w:rsid w:val="00CF4987"/>
    <w:rsid w:val="00CF629A"/>
    <w:rsid w:val="00CF678C"/>
    <w:rsid w:val="00CF79D6"/>
    <w:rsid w:val="00D050A7"/>
    <w:rsid w:val="00D32DAC"/>
    <w:rsid w:val="00D40298"/>
    <w:rsid w:val="00D41FEA"/>
    <w:rsid w:val="00D43EE9"/>
    <w:rsid w:val="00D52228"/>
    <w:rsid w:val="00D662B9"/>
    <w:rsid w:val="00D663E9"/>
    <w:rsid w:val="00D67C2D"/>
    <w:rsid w:val="00D72642"/>
    <w:rsid w:val="00D77A3A"/>
    <w:rsid w:val="00D81C6B"/>
    <w:rsid w:val="00D82F91"/>
    <w:rsid w:val="00D838F5"/>
    <w:rsid w:val="00D86E85"/>
    <w:rsid w:val="00D91046"/>
    <w:rsid w:val="00DA24F3"/>
    <w:rsid w:val="00DA532F"/>
    <w:rsid w:val="00DA55BB"/>
    <w:rsid w:val="00DC26FD"/>
    <w:rsid w:val="00DC3548"/>
    <w:rsid w:val="00DD0BEF"/>
    <w:rsid w:val="00DD774B"/>
    <w:rsid w:val="00E11ACA"/>
    <w:rsid w:val="00E12DFE"/>
    <w:rsid w:val="00E15157"/>
    <w:rsid w:val="00E16D5B"/>
    <w:rsid w:val="00E33630"/>
    <w:rsid w:val="00E34107"/>
    <w:rsid w:val="00E406C0"/>
    <w:rsid w:val="00E41A50"/>
    <w:rsid w:val="00E426E5"/>
    <w:rsid w:val="00E45535"/>
    <w:rsid w:val="00E47210"/>
    <w:rsid w:val="00E52A1B"/>
    <w:rsid w:val="00E57D1A"/>
    <w:rsid w:val="00E60DBA"/>
    <w:rsid w:val="00E62F88"/>
    <w:rsid w:val="00E71CCE"/>
    <w:rsid w:val="00E82081"/>
    <w:rsid w:val="00EA0CAD"/>
    <w:rsid w:val="00EB00C9"/>
    <w:rsid w:val="00EB3FBF"/>
    <w:rsid w:val="00EB559A"/>
    <w:rsid w:val="00EB7F33"/>
    <w:rsid w:val="00EC4E8C"/>
    <w:rsid w:val="00EC52EA"/>
    <w:rsid w:val="00ED098F"/>
    <w:rsid w:val="00ED3E3C"/>
    <w:rsid w:val="00EE160C"/>
    <w:rsid w:val="00EE5B7B"/>
    <w:rsid w:val="00EF0062"/>
    <w:rsid w:val="00F11D0D"/>
    <w:rsid w:val="00F1542B"/>
    <w:rsid w:val="00F5117E"/>
    <w:rsid w:val="00F519C7"/>
    <w:rsid w:val="00F53662"/>
    <w:rsid w:val="00F676EF"/>
    <w:rsid w:val="00F71C61"/>
    <w:rsid w:val="00F74255"/>
    <w:rsid w:val="00F75FBC"/>
    <w:rsid w:val="00F854FE"/>
    <w:rsid w:val="00F87B3A"/>
    <w:rsid w:val="00F961E7"/>
    <w:rsid w:val="00F966F7"/>
    <w:rsid w:val="00FB0627"/>
    <w:rsid w:val="00FC3048"/>
    <w:rsid w:val="00FC53AF"/>
    <w:rsid w:val="00FC57F2"/>
    <w:rsid w:val="00FD15D8"/>
    <w:rsid w:val="00FD7C4F"/>
    <w:rsid w:val="00FE2787"/>
    <w:rsid w:val="00FE2B01"/>
    <w:rsid w:val="00FE3B7E"/>
    <w:rsid w:val="00FE4BEF"/>
    <w:rsid w:val="00FE66E6"/>
    <w:rsid w:val="00FF0F93"/>
    <w:rsid w:val="00FF6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7F1D43"/>
  <w15:chartTrackingRefBased/>
  <w15:docId w15:val="{9829D04E-A19B-4796-A43E-30BB75BA13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1D51"/>
    <w:pPr>
      <w:spacing w:after="0" w:line="360" w:lineRule="auto"/>
      <w:ind w:firstLine="709"/>
    </w:pPr>
    <w:rPr>
      <w:rFonts w:ascii="Times New Roman" w:eastAsia="Calibri" w:hAnsi="Times New Roman" w:cs="Times New Roman"/>
      <w:sz w:val="26"/>
    </w:rPr>
  </w:style>
  <w:style w:type="paragraph" w:styleId="1">
    <w:name w:val="heading 1"/>
    <w:basedOn w:val="a"/>
    <w:next w:val="a"/>
    <w:link w:val="10"/>
    <w:uiPriority w:val="9"/>
    <w:qFormat/>
    <w:rsid w:val="005B42F8"/>
    <w:pPr>
      <w:keepNext/>
      <w:keepLines/>
      <w:spacing w:before="240"/>
      <w:ind w:firstLine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B5C9A"/>
    <w:pPr>
      <w:keepNext/>
      <w:keepLines/>
      <w:spacing w:before="40"/>
      <w:ind w:firstLine="0"/>
      <w:jc w:val="center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B42F8"/>
    <w:rPr>
      <w:rFonts w:ascii="Times New Roman" w:eastAsiaTheme="majorEastAsia" w:hAnsi="Times New Roman" w:cstheme="majorBidi"/>
      <w:sz w:val="26"/>
      <w:szCs w:val="32"/>
    </w:rPr>
  </w:style>
  <w:style w:type="character" w:customStyle="1" w:styleId="20">
    <w:name w:val="Заголовок 2 Знак"/>
    <w:basedOn w:val="a0"/>
    <w:link w:val="2"/>
    <w:uiPriority w:val="9"/>
    <w:rsid w:val="002B5C9A"/>
    <w:rPr>
      <w:rFonts w:ascii="Times New Roman" w:eastAsiaTheme="majorEastAsia" w:hAnsi="Times New Roman" w:cstheme="majorBidi"/>
      <w:sz w:val="26"/>
      <w:szCs w:val="26"/>
    </w:rPr>
  </w:style>
  <w:style w:type="paragraph" w:styleId="a3">
    <w:name w:val="No Spacing"/>
    <w:uiPriority w:val="1"/>
    <w:qFormat/>
    <w:rsid w:val="00C73918"/>
    <w:pPr>
      <w:spacing w:after="0" w:line="240" w:lineRule="auto"/>
    </w:pPr>
    <w:rPr>
      <w:rFonts w:ascii="Times New Roman" w:eastAsia="Calibri" w:hAnsi="Times New Roman" w:cs="Times New Roman"/>
      <w:sz w:val="26"/>
    </w:rPr>
  </w:style>
  <w:style w:type="paragraph" w:styleId="a4">
    <w:name w:val="List Paragraph"/>
    <w:basedOn w:val="a"/>
    <w:qFormat/>
    <w:rsid w:val="00C73918"/>
    <w:pPr>
      <w:ind w:left="720"/>
      <w:contextualSpacing/>
    </w:pPr>
  </w:style>
  <w:style w:type="paragraph" w:styleId="a5">
    <w:name w:val="TOC Heading"/>
    <w:basedOn w:val="1"/>
    <w:next w:val="a"/>
    <w:uiPriority w:val="39"/>
    <w:unhideWhenUsed/>
    <w:qFormat/>
    <w:rsid w:val="00716828"/>
    <w:pPr>
      <w:spacing w:line="259" w:lineRule="auto"/>
      <w:outlineLvl w:val="9"/>
    </w:pPr>
    <w:rPr>
      <w:rFonts w:asciiTheme="majorHAnsi" w:hAnsiTheme="majorHAns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16828"/>
    <w:pPr>
      <w:spacing w:after="100"/>
    </w:pPr>
  </w:style>
  <w:style w:type="character" w:styleId="a6">
    <w:name w:val="Hyperlink"/>
    <w:basedOn w:val="a0"/>
    <w:uiPriority w:val="99"/>
    <w:unhideWhenUsed/>
    <w:rsid w:val="00716828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16828"/>
    <w:pPr>
      <w:spacing w:after="100" w:line="259" w:lineRule="auto"/>
      <w:ind w:left="220"/>
    </w:pPr>
    <w:rPr>
      <w:rFonts w:asciiTheme="minorHAnsi" w:eastAsiaTheme="minorEastAsia" w:hAnsiTheme="minorHAnsi"/>
      <w:sz w:val="22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716828"/>
    <w:pPr>
      <w:spacing w:after="100" w:line="259" w:lineRule="auto"/>
      <w:ind w:left="440"/>
    </w:pPr>
    <w:rPr>
      <w:rFonts w:asciiTheme="minorHAnsi" w:eastAsiaTheme="minorEastAsia" w:hAnsiTheme="minorHAnsi"/>
      <w:sz w:val="22"/>
      <w:lang w:eastAsia="ru-RU"/>
    </w:rPr>
  </w:style>
  <w:style w:type="paragraph" w:styleId="a7">
    <w:name w:val="Normal (Web)"/>
    <w:basedOn w:val="a"/>
    <w:uiPriority w:val="99"/>
    <w:unhideWhenUsed/>
    <w:rsid w:val="0080125F"/>
    <w:pPr>
      <w:spacing w:before="100" w:beforeAutospacing="1" w:after="100" w:afterAutospacing="1"/>
      <w:jc w:val="both"/>
    </w:pPr>
    <w:rPr>
      <w:rFonts w:eastAsia="Times New Roman"/>
      <w:sz w:val="24"/>
      <w:szCs w:val="24"/>
      <w:lang w:eastAsia="ru-RU"/>
    </w:rPr>
  </w:style>
  <w:style w:type="paragraph" w:styleId="a8">
    <w:name w:val="Body Text"/>
    <w:basedOn w:val="a"/>
    <w:link w:val="a9"/>
    <w:uiPriority w:val="99"/>
    <w:semiHidden/>
    <w:unhideWhenUsed/>
    <w:rsid w:val="0080125F"/>
    <w:pPr>
      <w:suppressAutoHyphens/>
      <w:jc w:val="both"/>
    </w:pPr>
    <w:rPr>
      <w:rFonts w:eastAsia="Times New Roman"/>
      <w:szCs w:val="20"/>
      <w:lang w:eastAsia="zh-CN"/>
    </w:rPr>
  </w:style>
  <w:style w:type="character" w:customStyle="1" w:styleId="a9">
    <w:name w:val="Основной текст Знак"/>
    <w:basedOn w:val="a0"/>
    <w:link w:val="a8"/>
    <w:uiPriority w:val="99"/>
    <w:semiHidden/>
    <w:rsid w:val="0080125F"/>
    <w:rPr>
      <w:rFonts w:ascii="Times New Roman" w:eastAsia="Times New Roman" w:hAnsi="Times New Roman" w:cs="Times New Roman"/>
      <w:sz w:val="26"/>
      <w:szCs w:val="20"/>
      <w:lang w:eastAsia="zh-CN"/>
    </w:rPr>
  </w:style>
  <w:style w:type="paragraph" w:customStyle="1" w:styleId="aa">
    <w:name w:val="Рисунок"/>
    <w:basedOn w:val="a"/>
    <w:next w:val="a"/>
    <w:uiPriority w:val="99"/>
    <w:semiHidden/>
    <w:rsid w:val="0080125F"/>
    <w:pPr>
      <w:suppressAutoHyphens/>
      <w:jc w:val="center"/>
    </w:pPr>
    <w:rPr>
      <w:rFonts w:eastAsia="Times New Roman"/>
      <w:b/>
      <w:szCs w:val="20"/>
      <w:lang w:eastAsia="zh-CN"/>
    </w:rPr>
  </w:style>
  <w:style w:type="paragraph" w:styleId="ab">
    <w:name w:val="Subtitle"/>
    <w:basedOn w:val="1"/>
    <w:next w:val="a"/>
    <w:link w:val="ac"/>
    <w:uiPriority w:val="11"/>
    <w:qFormat/>
    <w:rsid w:val="002F52ED"/>
    <w:pPr>
      <w:numPr>
        <w:ilvl w:val="1"/>
      </w:numPr>
      <w:spacing w:after="160"/>
      <w:ind w:firstLine="709"/>
    </w:pPr>
    <w:rPr>
      <w:rFonts w:eastAsiaTheme="minorEastAsia" w:cstheme="minorBidi"/>
      <w:spacing w:val="15"/>
    </w:rPr>
  </w:style>
  <w:style w:type="character" w:customStyle="1" w:styleId="ac">
    <w:name w:val="Подзаголовок Знак"/>
    <w:basedOn w:val="a0"/>
    <w:link w:val="ab"/>
    <w:uiPriority w:val="11"/>
    <w:rsid w:val="002F52ED"/>
    <w:rPr>
      <w:rFonts w:ascii="Times New Roman" w:eastAsiaTheme="minorEastAsia" w:hAnsi="Times New Roman"/>
      <w:spacing w:val="15"/>
      <w:sz w:val="26"/>
      <w:szCs w:val="32"/>
    </w:rPr>
  </w:style>
  <w:style w:type="table" w:styleId="ad">
    <w:name w:val="Table Grid"/>
    <w:basedOn w:val="a1"/>
    <w:uiPriority w:val="39"/>
    <w:rsid w:val="00D41F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uiPriority w:val="99"/>
    <w:semiHidden/>
    <w:unhideWhenUsed/>
    <w:rsid w:val="00075BD0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075BD0"/>
    <w:rPr>
      <w:rFonts w:ascii="Segoe UI" w:eastAsia="Calibri" w:hAnsi="Segoe UI" w:cs="Segoe UI"/>
      <w:sz w:val="18"/>
      <w:szCs w:val="18"/>
    </w:rPr>
  </w:style>
  <w:style w:type="paragraph" w:styleId="af0">
    <w:name w:val="caption"/>
    <w:basedOn w:val="a"/>
    <w:next w:val="a"/>
    <w:uiPriority w:val="35"/>
    <w:unhideWhenUsed/>
    <w:qFormat/>
    <w:rsid w:val="001011B1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list51">
    <w:name w:val="list51"/>
    <w:basedOn w:val="a"/>
    <w:rsid w:val="00DC3548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customStyle="1" w:styleId="210">
    <w:name w:val="маркированныйсписок21"/>
    <w:basedOn w:val="a"/>
    <w:rsid w:val="00DC3548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paragraph" w:styleId="af1">
    <w:name w:val="Title"/>
    <w:basedOn w:val="a"/>
    <w:next w:val="a"/>
    <w:link w:val="af2"/>
    <w:uiPriority w:val="10"/>
    <w:qFormat/>
    <w:rsid w:val="006B7828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2">
    <w:name w:val="Заголовок Знак"/>
    <w:basedOn w:val="a0"/>
    <w:link w:val="af1"/>
    <w:uiPriority w:val="10"/>
    <w:rsid w:val="006B782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3">
    <w:name w:val="header"/>
    <w:basedOn w:val="a"/>
    <w:link w:val="af4"/>
    <w:uiPriority w:val="99"/>
    <w:unhideWhenUsed/>
    <w:rsid w:val="006B7828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uiPriority w:val="99"/>
    <w:rsid w:val="006B7828"/>
    <w:rPr>
      <w:rFonts w:ascii="Times New Roman" w:eastAsia="Calibri" w:hAnsi="Times New Roman" w:cs="Times New Roman"/>
      <w:sz w:val="26"/>
    </w:rPr>
  </w:style>
  <w:style w:type="paragraph" w:styleId="af5">
    <w:name w:val="footer"/>
    <w:basedOn w:val="a"/>
    <w:link w:val="af6"/>
    <w:uiPriority w:val="99"/>
    <w:unhideWhenUsed/>
    <w:rsid w:val="006B7828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0"/>
    <w:link w:val="af5"/>
    <w:uiPriority w:val="99"/>
    <w:rsid w:val="006B7828"/>
    <w:rPr>
      <w:rFonts w:ascii="Times New Roman" w:eastAsia="Calibri" w:hAnsi="Times New Roman" w:cs="Times New Roman"/>
      <w:sz w:val="26"/>
    </w:rPr>
  </w:style>
  <w:style w:type="paragraph" w:customStyle="1" w:styleId="af7">
    <w:name w:val="Список сокращений"/>
    <w:basedOn w:val="a"/>
    <w:rsid w:val="00D86E85"/>
  </w:style>
  <w:style w:type="character" w:styleId="af8">
    <w:name w:val="Unresolved Mention"/>
    <w:basedOn w:val="a0"/>
    <w:uiPriority w:val="99"/>
    <w:semiHidden/>
    <w:unhideWhenUsed/>
    <w:rsid w:val="00853FE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67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96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12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0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6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90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9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9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4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9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6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1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1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8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1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7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7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6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0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62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60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90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6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3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7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2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5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86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35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88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9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1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2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0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2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1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3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35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73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0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3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16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4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9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5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9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3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43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6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4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1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3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3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3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8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8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23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4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28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1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1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1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1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4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4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9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76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0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7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5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2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2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9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7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5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9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8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3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9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8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5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0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7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8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2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7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9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5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2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7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6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5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7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04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52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3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4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3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8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8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1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9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7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0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6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5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3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4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3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5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5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7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6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6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0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3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9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87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5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7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9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9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8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6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1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0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5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9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9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0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74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3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5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2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8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8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4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4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8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44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69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6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7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2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5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1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8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14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2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8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3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98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8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8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1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0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1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8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5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06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2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9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43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90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6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6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4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4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8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1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7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8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7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55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6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2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54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3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6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8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4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5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5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5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0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7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3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8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0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09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83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8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5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86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7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3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8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7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7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86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8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6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5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9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8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9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96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5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9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8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6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8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87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2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8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7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5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2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2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8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8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2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0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6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4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4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7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7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2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3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5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9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4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3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9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3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4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3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6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6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2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5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0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6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6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0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6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64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4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2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6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8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5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3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8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35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4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8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9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33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1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8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2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6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1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5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9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3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3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6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9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9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5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9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1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8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43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9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5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7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2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2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1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5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7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85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3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3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9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1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5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9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4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0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7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7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7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3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0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75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4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8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8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9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8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9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9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2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5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9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25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1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0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1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1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6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0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3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5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63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4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9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4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6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9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2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1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0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2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7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4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9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8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3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8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0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8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1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3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6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4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36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0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0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1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3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4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6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8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6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1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6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7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29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2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2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1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4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3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4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0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4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0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4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4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6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0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9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56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9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5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8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55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9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76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6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2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1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1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1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9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2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5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5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5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54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4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4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6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5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9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5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5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0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9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7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4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24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6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1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5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97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8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2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7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0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6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4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2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1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4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8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7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7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9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1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3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7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2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8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7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2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1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6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4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5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8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0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4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5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1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9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4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14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3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0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5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0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0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3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0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63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5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6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3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8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44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9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5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8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9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1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6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9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5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5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5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1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0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6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5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2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0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0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2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0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0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5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5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1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4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2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95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2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9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8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5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64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2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7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7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8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8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3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7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76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8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3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29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7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2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5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7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77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0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6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3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3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7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0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7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9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6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8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8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0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3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0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9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1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9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0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63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5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0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1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8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0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6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73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8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9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92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4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8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8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5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0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5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5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9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8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9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4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2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7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1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5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95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8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5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0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2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4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0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5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8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7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4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1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4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8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2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7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85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7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1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6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9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1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9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3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8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52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1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3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2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23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2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9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2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70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2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5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4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7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8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5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0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2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3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9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3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1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6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0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02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0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5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4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6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4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7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5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1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4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2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1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0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84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7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5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0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4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52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8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5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2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85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56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08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2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3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7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8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4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80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33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7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6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2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5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8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5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5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5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8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1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2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0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4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1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6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8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3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9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2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0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9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3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0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7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9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9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9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03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0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5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2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2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4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3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9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2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1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9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6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7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9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7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4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1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5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0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5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0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9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7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4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3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2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3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7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7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7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1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5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8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5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7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7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8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8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7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2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1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3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9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7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9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4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4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9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2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4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7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0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2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1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4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9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6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1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1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9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28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8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0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4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0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0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8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9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6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1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7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9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0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2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7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43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2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9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6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3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2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5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2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5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7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3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9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1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1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5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7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7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4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4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7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04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4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2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9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9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2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65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8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6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3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8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1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6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6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9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0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75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7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3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3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4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5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1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3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2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4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2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0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9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4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0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7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7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5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2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9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6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0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0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92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2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5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7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9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1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0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7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1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8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1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53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5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8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6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9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6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4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9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1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3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0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5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5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0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8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3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2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4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03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6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2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8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5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8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2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1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6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5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0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8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2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8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7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5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7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6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8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77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13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47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1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0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0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9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27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1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8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8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8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9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1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13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8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8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1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5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4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0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4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6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8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2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1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5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9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2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6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7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16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6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56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1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05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4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7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7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9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83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4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1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6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7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04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7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13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4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3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9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9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7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9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4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9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9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7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3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3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9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3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4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0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8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0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7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7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6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4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7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3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6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4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0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3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0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2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9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0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9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7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5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5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5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3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5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13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8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4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0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1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1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7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33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7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0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9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8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7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0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9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3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2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8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8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3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1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7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8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0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45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0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1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4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0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1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6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9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1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2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7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6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14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40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1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32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7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4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4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4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1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9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2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7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87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6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9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1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9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97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7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7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7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7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3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25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2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65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5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6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6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5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0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1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7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6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3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7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1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5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6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5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0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75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2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2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73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5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7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15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5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9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6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2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3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3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4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9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9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5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4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6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6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3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7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8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9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4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9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3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9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5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4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5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1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4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9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0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0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3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2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0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9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1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2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6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25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7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6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5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4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4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8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26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0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6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4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0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5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6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0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1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8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5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5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9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5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60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9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9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0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2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4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9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7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1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96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62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4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0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8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5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7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3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9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7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8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0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9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9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1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21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6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3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2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6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1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5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1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3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3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85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8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8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6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1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9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94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1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1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2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9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7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6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6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03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2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5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2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8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8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2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8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5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4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6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7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7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7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4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5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1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9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81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3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2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2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4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0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0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0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4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4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7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5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2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2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7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70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6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2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6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3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6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7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9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3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2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7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3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9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0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3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4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5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7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0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8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6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8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1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2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0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7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94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2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1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5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4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1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24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7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5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6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2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4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3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6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83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8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7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5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0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7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6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4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1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2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9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2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3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8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6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2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3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91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5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0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7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24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45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1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8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1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4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1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56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35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1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6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7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34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1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81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4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1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5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23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2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1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9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2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0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94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4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7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7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3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2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3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2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04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31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8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3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606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7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4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65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509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02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0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3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5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5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6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8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6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2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9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1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6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8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3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3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2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4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8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1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5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7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8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73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6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9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3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2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4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7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5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3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7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2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8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2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6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1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65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1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5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7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1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3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4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3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8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7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6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3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8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5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7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9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8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3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9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6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3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4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3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8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2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5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7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2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7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5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70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6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0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6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3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3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9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7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8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3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4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5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8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7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68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64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3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1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8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5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7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9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0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2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7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7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3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3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8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92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1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8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23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3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4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9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2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2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7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3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2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9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65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1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4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5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24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2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1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0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6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9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42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7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615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73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1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4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5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5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4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8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46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2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1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8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0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7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6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8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1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5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6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8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43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4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3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52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7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2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0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6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05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6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5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6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6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4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0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63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8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0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539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00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4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2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5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1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7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4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7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9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1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4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5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3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5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4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1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7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5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2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77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74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84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9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01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2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4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4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3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8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4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8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1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3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5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2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1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4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0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2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2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9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1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9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8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8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7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8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7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3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1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2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0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4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3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6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3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0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8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7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2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6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31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4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3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5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7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5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7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3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0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9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86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1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3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2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8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9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8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7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7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1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7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6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42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1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5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13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3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1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4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6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7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0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54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5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3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8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7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8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1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6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7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9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7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0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2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8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80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1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82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7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8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1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7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8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94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6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2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4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6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8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9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1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0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1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1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30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8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0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3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8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7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2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9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7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4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6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0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8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268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06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6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965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5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3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41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95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8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1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4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1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3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7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3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56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2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2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9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8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2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3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3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5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2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3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2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1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6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85CD49-AD57-484B-B352-07E59C6A2B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7</TotalTime>
  <Pages>73</Pages>
  <Words>13592</Words>
  <Characters>77481</Characters>
  <Application>Microsoft Office Word</Application>
  <DocSecurity>0</DocSecurity>
  <Lines>645</Lines>
  <Paragraphs>1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rpumpel</dc:creator>
  <cp:keywords/>
  <dc:description/>
  <cp:lastModifiedBy>Алексей Федотов</cp:lastModifiedBy>
  <cp:revision>192</cp:revision>
  <dcterms:created xsi:type="dcterms:W3CDTF">2021-04-09T12:46:00Z</dcterms:created>
  <dcterms:modified xsi:type="dcterms:W3CDTF">2021-06-07T11:44:00Z</dcterms:modified>
</cp:coreProperties>
</file>